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47E445" w14:textId="2C5FC107" w:rsidR="00365219" w:rsidRDefault="00365219" w:rsidP="00365219">
      <w:pPr>
        <w:pStyle w:val="Heading3"/>
        <w:jc w:val="center"/>
        <w:rPr>
          <w:sz w:val="44"/>
          <w:szCs w:val="44"/>
        </w:rPr>
      </w:pPr>
      <w:r w:rsidRPr="556E40AE">
        <w:rPr>
          <w:sz w:val="40"/>
          <w:szCs w:val="40"/>
        </w:rPr>
        <w:t xml:space="preserve">Virtual-Try-On </w:t>
      </w:r>
      <w:r>
        <w:rPr>
          <w:sz w:val="40"/>
          <w:szCs w:val="40"/>
        </w:rPr>
        <w:t>D</w:t>
      </w:r>
      <w:r>
        <w:rPr>
          <w:rFonts w:hint="eastAsia"/>
          <w:sz w:val="40"/>
          <w:szCs w:val="40"/>
        </w:rPr>
        <w:t>ev</w:t>
      </w:r>
      <w:r w:rsidRPr="556E40AE">
        <w:rPr>
          <w:sz w:val="40"/>
          <w:szCs w:val="40"/>
        </w:rPr>
        <w:t xml:space="preserve"> Spec</w:t>
      </w:r>
    </w:p>
    <w:p w14:paraId="5E481FEB" w14:textId="13ED6D8C" w:rsidR="005D1CCA" w:rsidRDefault="00C1001C" w:rsidP="00A665A6">
      <w:pPr>
        <w:pStyle w:val="Heading3"/>
      </w:pPr>
      <w:r>
        <w:rPr>
          <w:rFonts w:hint="eastAsia"/>
        </w:rPr>
        <w:t>一、</w:t>
      </w:r>
      <w:r w:rsidR="00E534C8">
        <w:rPr>
          <w:rFonts w:hint="eastAsia"/>
        </w:rPr>
        <w:t>概述</w:t>
      </w:r>
      <w:r w:rsidR="00E534C8">
        <w:rPr>
          <w:rFonts w:hint="eastAsia"/>
        </w:rPr>
        <w:t>/</w:t>
      </w:r>
      <w:r w:rsidR="00E534C8">
        <w:rPr>
          <w:rFonts w:hint="eastAsia"/>
        </w:rPr>
        <w:t>概念</w:t>
      </w:r>
    </w:p>
    <w:p w14:paraId="6715F9BB" w14:textId="4D421E43" w:rsidR="009E66B2" w:rsidRPr="00AA5ED5" w:rsidRDefault="00A665A6" w:rsidP="00AA5ED5">
      <w:pPr>
        <w:ind w:firstLine="420"/>
      </w:pPr>
      <w:r>
        <w:rPr>
          <w:rFonts w:hint="eastAsia"/>
        </w:rPr>
        <w:t>任务概述：</w:t>
      </w:r>
      <w:r w:rsidR="00644791" w:rsidRPr="00644791">
        <w:rPr>
          <w:rFonts w:hint="eastAsia"/>
        </w:rPr>
        <w:t>本软件是一款独立的集成式的</w:t>
      </w:r>
      <w:r w:rsidR="00A44C6E">
        <w:rPr>
          <w:rFonts w:hint="eastAsia"/>
        </w:rPr>
        <w:t>可视化的</w:t>
      </w:r>
      <w:r w:rsidR="002F110B">
        <w:rPr>
          <w:rFonts w:hint="eastAsia"/>
        </w:rPr>
        <w:t>试穿</w:t>
      </w:r>
      <w:r w:rsidR="00F61798">
        <w:rPr>
          <w:rFonts w:hint="eastAsia"/>
        </w:rPr>
        <w:t>衣服</w:t>
      </w:r>
      <w:r w:rsidR="00644791" w:rsidRPr="00644791">
        <w:rPr>
          <w:rFonts w:hint="eastAsia"/>
        </w:rPr>
        <w:t>软件</w:t>
      </w:r>
      <w:r w:rsidR="00F615D9">
        <w:rPr>
          <w:rFonts w:hint="eastAsia"/>
        </w:rPr>
        <w:t>。可以通过商家上传模特试穿样品图，用户上传自己的</w:t>
      </w:r>
      <w:r w:rsidR="00D217E4">
        <w:rPr>
          <w:rFonts w:hint="eastAsia"/>
        </w:rPr>
        <w:t>身材图，</w:t>
      </w:r>
      <w:r w:rsidR="004A38B2">
        <w:rPr>
          <w:rFonts w:hint="eastAsia"/>
        </w:rPr>
        <w:t>再云端</w:t>
      </w:r>
      <w:r w:rsidR="000A0100">
        <w:rPr>
          <w:rFonts w:hint="eastAsia"/>
        </w:rPr>
        <w:t>生成出</w:t>
      </w:r>
      <w:r w:rsidR="001842D0">
        <w:rPr>
          <w:rFonts w:hint="eastAsia"/>
        </w:rPr>
        <w:t>用户试穿的图片，给予用户换装的</w:t>
      </w:r>
      <w:r w:rsidR="0044599E">
        <w:rPr>
          <w:rFonts w:hint="eastAsia"/>
        </w:rPr>
        <w:t>新体验。便于用户选择</w:t>
      </w:r>
      <w:r w:rsidR="001363E3">
        <w:rPr>
          <w:rFonts w:hint="eastAsia"/>
        </w:rPr>
        <w:t>最适合自己的服装商品</w:t>
      </w:r>
      <w:r w:rsidR="001363E3">
        <w:rPr>
          <w:rFonts w:hint="eastAsia"/>
        </w:rPr>
        <w:t xml:space="preserve"> </w:t>
      </w:r>
      <w:r w:rsidR="001363E3">
        <w:rPr>
          <w:rFonts w:hint="eastAsia"/>
        </w:rPr>
        <w:t>。</w:t>
      </w:r>
      <w:r w:rsidR="00644791" w:rsidRPr="00644791">
        <w:rPr>
          <w:rFonts w:hint="eastAsia"/>
        </w:rPr>
        <w:t>本软件的功能列表如下。</w:t>
      </w:r>
    </w:p>
    <w:tbl>
      <w:tblPr>
        <w:tblStyle w:val="TableGrid"/>
        <w:tblW w:w="8642" w:type="dxa"/>
        <w:tblInd w:w="0" w:type="dxa"/>
        <w:tblLayout w:type="fixed"/>
        <w:tblLook w:val="06A0" w:firstRow="1" w:lastRow="0" w:firstColumn="1" w:lastColumn="0" w:noHBand="1" w:noVBand="1"/>
      </w:tblPr>
      <w:tblGrid>
        <w:gridCol w:w="704"/>
        <w:gridCol w:w="5245"/>
        <w:gridCol w:w="1701"/>
        <w:gridCol w:w="992"/>
      </w:tblGrid>
      <w:tr w:rsidR="002E7057" w14:paraId="6F6FAF05" w14:textId="77777777" w:rsidTr="002E7057">
        <w:trPr>
          <w:trHeight w:val="288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A2B82D5" w14:textId="4556F237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序号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C54EDB7" w14:textId="589BC042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305EDF" w14:textId="1D971C13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归类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B46ABD" w14:textId="77777777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优先级</w:t>
            </w:r>
          </w:p>
        </w:tc>
      </w:tr>
      <w:tr w:rsidR="002E7057" w14:paraId="366392AC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2D7B0D" w14:textId="5D66340D" w:rsidR="002E7057" w:rsidRDefault="002E7057">
            <w:r>
              <w:rPr>
                <w:rFonts w:hint="eastAsia"/>
              </w:rPr>
              <w:t>1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9A5545" w14:textId="3F8DF645" w:rsidR="002E7057" w:rsidRDefault="002E7057">
            <w:r>
              <w:rPr>
                <w:rFonts w:hint="eastAsia"/>
              </w:rPr>
              <w:t>上传全身照或者调用本地摄像头，拍摄用户全身照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DC5F4AE" w14:textId="7D47F868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48B564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2E7057" w14:paraId="0EA28BAB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866152" w14:textId="34E7CA30" w:rsidR="002E7057" w:rsidRDefault="002E7057">
            <w:r>
              <w:rPr>
                <w:rFonts w:hint="eastAsia"/>
              </w:rPr>
              <w:t>2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4FEA60E" w14:textId="01EF4067" w:rsidR="002E7057" w:rsidRDefault="002E7057">
            <w:r>
              <w:rPr>
                <w:rFonts w:hint="eastAsia"/>
              </w:rPr>
              <w:t>商家可以上传商品衣物图片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352B32" w14:textId="51C0B148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C6FB47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2E7057" w14:paraId="37664299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CABCAC" w14:textId="48018C52" w:rsidR="002E7057" w:rsidRDefault="002E7057">
            <w:r>
              <w:t>3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D4CD6E" w14:textId="0D1F8F57" w:rsidR="002E7057" w:rsidRDefault="002E7057">
            <w:r>
              <w:rPr>
                <w:rFonts w:hint="eastAsia"/>
              </w:rPr>
              <w:t>模型生成大量的试穿照，供用户选择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D9B22D" w14:textId="5C57D074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95518B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93027E" w14:paraId="524FFB7D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AD8417" w14:textId="616FC812" w:rsidR="0093027E" w:rsidRDefault="0093027E">
            <w:r>
              <w:rPr>
                <w:rFonts w:hint="eastAsia"/>
              </w:rPr>
              <w:t>4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B12824" w14:textId="0472BF2D" w:rsidR="0093027E" w:rsidRDefault="00D94402">
            <w:r>
              <w:rPr>
                <w:rFonts w:hint="eastAsia"/>
              </w:rPr>
              <w:t>用户可以进行</w:t>
            </w:r>
            <w:r w:rsidR="00CA2AE9">
              <w:rPr>
                <w:rFonts w:hint="eastAsia"/>
              </w:rPr>
              <w:t>衣服的款式的搜索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5DD95A" w14:textId="0EB14A91" w:rsidR="0093027E" w:rsidRPr="00CA2AE9" w:rsidRDefault="00CA2AE9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68173B" w14:textId="42866309" w:rsidR="0093027E" w:rsidRDefault="00CA2AE9">
            <w:r>
              <w:rPr>
                <w:rFonts w:hint="eastAsia"/>
              </w:rPr>
              <w:t>1</w:t>
            </w:r>
          </w:p>
        </w:tc>
      </w:tr>
      <w:tr w:rsidR="002E7057" w14:paraId="29F55F78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53D8D6" w14:textId="7E3FFB8B" w:rsidR="002E7057" w:rsidRDefault="0093027E">
            <w:r>
              <w:t>5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15C038" w14:textId="4116B613" w:rsidR="002E7057" w:rsidRDefault="002E7057">
            <w:r>
              <w:rPr>
                <w:rFonts w:hint="eastAsia"/>
              </w:rPr>
              <w:t>生成试穿照的保存、收藏和分享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7C1FFB" w14:textId="18EF5A11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E3886B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783F0EF2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5BE789" w14:textId="619A1FEF" w:rsidR="002E7057" w:rsidRDefault="0093027E">
            <w:r>
              <w:t>6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5C4D0B" w14:textId="46B09549" w:rsidR="002E7057" w:rsidRDefault="002E7057">
            <w:r>
              <w:rPr>
                <w:rFonts w:hint="eastAsia"/>
              </w:rPr>
              <w:t>用户的登录和历史记录管理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047FA8" w14:textId="7C2CDAEB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4A20FA6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56AAB929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BCCFAE0" w14:textId="0EE54DFF" w:rsidR="002E7057" w:rsidRDefault="002E7057">
            <w:r>
              <w:rPr>
                <w:rFonts w:hint="eastAsia"/>
              </w:rPr>
              <w:t>6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62D55BC" w14:textId="477B99ED" w:rsidR="002E7057" w:rsidRDefault="002E7057">
            <w:r>
              <w:rPr>
                <w:rFonts w:hint="eastAsia"/>
              </w:rPr>
              <w:t>用户评论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3EDA40" w14:textId="52646FF9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4791A1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2904CFF8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FE61C0" w14:textId="0DEDF553" w:rsidR="002E7057" w:rsidRDefault="002E7057">
            <w:r>
              <w:rPr>
                <w:rFonts w:hint="eastAsia"/>
              </w:rPr>
              <w:t>7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8E3468" w14:textId="6862AFC7" w:rsidR="002E7057" w:rsidRDefault="002E7057">
            <w:r>
              <w:rPr>
                <w:rFonts w:hint="eastAsia"/>
              </w:rPr>
              <w:t>对模型进行优化，使得生成图片质量更高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7D63CE" w14:textId="167E9F57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6AB093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3384C70B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2D133EF" w14:textId="7CE921C7" w:rsidR="002E7057" w:rsidRDefault="002E7057">
            <w:r>
              <w:rPr>
                <w:rFonts w:hint="eastAsia"/>
              </w:rPr>
              <w:t>8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8AB2B65" w14:textId="6D35C4F1" w:rsidR="002E7057" w:rsidRDefault="002E7057">
            <w:r>
              <w:rPr>
                <w:rFonts w:hint="eastAsia"/>
              </w:rPr>
              <w:t>进行模型压缩，使得模型可以在移动端本地运行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AC946A" w14:textId="0A142C29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C66E5E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6D0169DA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AFA2F9B" w14:textId="16C1CB14" w:rsidR="002E7057" w:rsidRDefault="002E7057">
            <w:r>
              <w:rPr>
                <w:rFonts w:hint="eastAsia"/>
              </w:rPr>
              <w:t>9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D4C1FF" w14:textId="67D7558F" w:rsidR="002E7057" w:rsidRDefault="002E7057">
            <w:r>
              <w:rPr>
                <w:rFonts w:hint="eastAsia"/>
              </w:rPr>
              <w:t>对模型进行优化，支持高分辨率的图片生成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2314AE" w14:textId="3CCFE8E7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DCFDCD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2F098FED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657044" w14:textId="2AB7D30B" w:rsidR="002E7057" w:rsidRDefault="002E7057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46BBDD" w14:textId="7F8C59FE" w:rsidR="002E7057" w:rsidRDefault="002E7057">
            <w:r>
              <w:rPr>
                <w:rFonts w:hint="eastAsia"/>
              </w:rPr>
              <w:t>自由选择身体姿态进行试穿匹配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6A20E3D" w14:textId="0DE4FA35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0904CB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57CD676E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F5B2A2" w14:textId="3F592B9C" w:rsidR="002E7057" w:rsidRDefault="002E7057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E34913" w14:textId="12310E13" w:rsidR="002E7057" w:rsidRDefault="002E7057">
            <w:r>
              <w:rPr>
                <w:rFonts w:hint="eastAsia"/>
              </w:rPr>
              <w:t>对服装试穿结果和购买数据进行统计分析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6771D71" w14:textId="5F117652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B15317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17046397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6FDFDA" w14:textId="008A328A" w:rsidR="002E7057" w:rsidRDefault="002E7057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05CB23" w14:textId="657B0B5D" w:rsidR="002E7057" w:rsidRDefault="002E7057">
            <w:r>
              <w:rPr>
                <w:rFonts w:hint="eastAsia"/>
              </w:rPr>
              <w:t>对用户进行个性化推荐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4EF84C" w14:textId="68FB1C0A" w:rsidR="002E7057" w:rsidRDefault="002E7057">
            <w:r>
              <w:rPr>
                <w:rFonts w:hint="eastAsia"/>
              </w:rPr>
              <w:t>惊喜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985BBE" w14:textId="77777777" w:rsidR="002E7057" w:rsidRDefault="002E7057">
            <w:r>
              <w:rPr>
                <w:rFonts w:hint="eastAsia"/>
              </w:rPr>
              <w:t>4</w:t>
            </w:r>
          </w:p>
        </w:tc>
      </w:tr>
    </w:tbl>
    <w:p w14:paraId="201F3305" w14:textId="77777777" w:rsidR="00D3629A" w:rsidRPr="001B052E" w:rsidRDefault="00D3629A" w:rsidP="00D3629A">
      <w:pPr>
        <w:spacing w:afterLines="50" w:after="120"/>
        <w:jc w:val="center"/>
        <w:rPr>
          <w:rFonts w:ascii="Times New Roman" w:eastAsia="楷体" w:hAnsi="Times New Roman" w:cs="Times New Roman"/>
          <w:kern w:val="2"/>
          <w:sz w:val="24"/>
          <w:szCs w:val="24"/>
        </w:rPr>
      </w:pPr>
      <w:r w:rsidRPr="001B052E">
        <w:rPr>
          <w:rFonts w:ascii="Times New Roman" w:eastAsia="楷体" w:hAnsi="Times New Roman" w:cs="Times New Roman" w:hint="eastAsia"/>
          <w:sz w:val="24"/>
          <w:szCs w:val="24"/>
        </w:rPr>
        <w:t>表</w:t>
      </w:r>
      <w:r w:rsidRPr="001B052E">
        <w:rPr>
          <w:rFonts w:ascii="Times New Roman" w:eastAsia="楷体" w:hAnsi="Times New Roman" w:cs="Times New Roman"/>
          <w:sz w:val="24"/>
          <w:szCs w:val="24"/>
        </w:rPr>
        <w:t>1</w:t>
      </w:r>
    </w:p>
    <w:p w14:paraId="59BDDF85" w14:textId="4344266E" w:rsidR="00A665A6" w:rsidRDefault="00C1001C" w:rsidP="00C1001C">
      <w:pPr>
        <w:pStyle w:val="Heading3"/>
      </w:pPr>
      <w:r>
        <w:rPr>
          <w:rFonts w:hint="eastAsia"/>
        </w:rPr>
        <w:t>二、</w:t>
      </w:r>
      <w:r w:rsidR="008D00CD">
        <w:rPr>
          <w:rFonts w:hint="eastAsia"/>
        </w:rPr>
        <w:t>运行环境</w:t>
      </w:r>
      <w:r w:rsidR="008D00CD">
        <w:rPr>
          <w:rFonts w:hint="eastAsia"/>
        </w:rPr>
        <w:t>/</w:t>
      </w:r>
      <w:r w:rsidR="008D00CD">
        <w:rPr>
          <w:rFonts w:hint="eastAsia"/>
        </w:rPr>
        <w:t>总体设计</w:t>
      </w:r>
    </w:p>
    <w:p w14:paraId="48D08EDA" w14:textId="67D41BAB" w:rsidR="006D3236" w:rsidRDefault="006D3236" w:rsidP="006D3236">
      <w:pPr>
        <w:rPr>
          <w:b/>
          <w:bCs/>
        </w:rPr>
      </w:pPr>
      <w:r w:rsidRPr="009D7950">
        <w:rPr>
          <w:rFonts w:hint="eastAsia"/>
          <w:b/>
          <w:bCs/>
        </w:rPr>
        <w:t>运行环境</w:t>
      </w:r>
    </w:p>
    <w:p w14:paraId="66A1CD92" w14:textId="77777777" w:rsidR="00007C79" w:rsidRDefault="00176260" w:rsidP="00007C79">
      <w:pPr>
        <w:pStyle w:val="ListParagraph"/>
        <w:numPr>
          <w:ilvl w:val="0"/>
          <w:numId w:val="2"/>
        </w:numPr>
      </w:pPr>
      <w:r w:rsidRPr="00176260">
        <w:rPr>
          <w:rFonts w:hint="eastAsia"/>
        </w:rPr>
        <w:t>软件运行环境</w:t>
      </w:r>
      <w:r>
        <w:rPr>
          <w:rFonts w:hint="eastAsia"/>
        </w:rPr>
        <w:t>：</w:t>
      </w:r>
      <w:r w:rsidR="00F4353B">
        <w:rPr>
          <w:rFonts w:hint="eastAsia"/>
        </w:rPr>
        <w:t>全平台</w:t>
      </w:r>
      <w:r w:rsidR="00F4353B">
        <w:rPr>
          <w:rFonts w:hint="eastAsia"/>
        </w:rPr>
        <w:t xml:space="preserve"> web</w:t>
      </w:r>
      <w:r w:rsidR="00F4353B">
        <w:t xml:space="preserve"> </w:t>
      </w:r>
      <w:r w:rsidR="00F4353B">
        <w:rPr>
          <w:rFonts w:hint="eastAsia"/>
        </w:rPr>
        <w:t>端</w:t>
      </w:r>
      <w:r w:rsidR="001D50C5">
        <w:rPr>
          <w:rFonts w:hint="eastAsia"/>
        </w:rPr>
        <w:t>；</w:t>
      </w:r>
    </w:p>
    <w:p w14:paraId="2CDA2D94" w14:textId="4BBEDFDD" w:rsidR="00007C79" w:rsidRDefault="00D213FB" w:rsidP="00007C79">
      <w:pPr>
        <w:pStyle w:val="ListParagraph"/>
        <w:numPr>
          <w:ilvl w:val="1"/>
          <w:numId w:val="2"/>
        </w:numPr>
      </w:pPr>
      <w:r>
        <w:rPr>
          <w:rFonts w:hint="eastAsia"/>
        </w:rPr>
        <w:t>本软件</w:t>
      </w:r>
      <w:r w:rsidR="00F86030">
        <w:rPr>
          <w:rFonts w:hint="eastAsia"/>
        </w:rPr>
        <w:t>基于</w:t>
      </w:r>
      <w:r w:rsidR="00F86030">
        <w:rPr>
          <w:rFonts w:hint="eastAsia"/>
        </w:rPr>
        <w:t>web</w:t>
      </w:r>
      <w:r w:rsidR="00F86030">
        <w:rPr>
          <w:rFonts w:hint="eastAsia"/>
        </w:rPr>
        <w:t>的环境</w:t>
      </w:r>
      <w:r w:rsidR="00FB2AF6">
        <w:rPr>
          <w:rFonts w:hint="eastAsia"/>
        </w:rPr>
        <w:t>进行</w:t>
      </w:r>
      <w:r w:rsidR="00F86030">
        <w:rPr>
          <w:rFonts w:hint="eastAsia"/>
        </w:rPr>
        <w:t>开发，</w:t>
      </w:r>
      <w:r w:rsidR="00514344">
        <w:rPr>
          <w:rFonts w:hint="eastAsia"/>
        </w:rPr>
        <w:t>用户可以在</w:t>
      </w:r>
      <w:r w:rsidR="00514344">
        <w:rPr>
          <w:rFonts w:hint="eastAsia"/>
        </w:rPr>
        <w:t>web</w:t>
      </w:r>
      <w:r w:rsidR="00514344">
        <w:rPr>
          <w:rFonts w:hint="eastAsia"/>
        </w:rPr>
        <w:t>中进行登录，并上传自己的图片。图片会上载到云端服务器，</w:t>
      </w:r>
      <w:r w:rsidR="00BE62A7">
        <w:rPr>
          <w:rFonts w:hint="eastAsia"/>
        </w:rPr>
        <w:t>利用云端服务器中</w:t>
      </w:r>
      <w:r w:rsidR="00264565">
        <w:rPr>
          <w:rFonts w:hint="eastAsia"/>
        </w:rPr>
        <w:t>存储的模型对其进行</w:t>
      </w:r>
      <w:r w:rsidR="00C06AF9">
        <w:rPr>
          <w:rFonts w:hint="eastAsia"/>
        </w:rPr>
        <w:t>试穿</w:t>
      </w:r>
      <w:r w:rsidR="001D1F73">
        <w:rPr>
          <w:rFonts w:hint="eastAsia"/>
        </w:rPr>
        <w:t>照片的生成</w:t>
      </w:r>
      <w:r w:rsidR="00007C79">
        <w:rPr>
          <w:rFonts w:hint="eastAsia"/>
        </w:rPr>
        <w:t>；</w:t>
      </w:r>
    </w:p>
    <w:p w14:paraId="42CF06A1" w14:textId="33966CD6" w:rsidR="005E3F3A" w:rsidRDefault="00245772" w:rsidP="00007C79">
      <w:pPr>
        <w:pStyle w:val="ListParagraph"/>
        <w:numPr>
          <w:ilvl w:val="1"/>
          <w:numId w:val="2"/>
        </w:numPr>
      </w:pPr>
      <w:r>
        <w:rPr>
          <w:rFonts w:hint="eastAsia"/>
        </w:rPr>
        <w:t>目前初步确定使用</w:t>
      </w:r>
      <w:r w:rsidR="006E4A01" w:rsidRPr="006E4A01">
        <w:t xml:space="preserve">Azure </w:t>
      </w:r>
      <w:r w:rsidR="008132B5">
        <w:rPr>
          <w:rFonts w:hint="eastAsia"/>
        </w:rPr>
        <w:t>部署我们的模型和应用。</w:t>
      </w:r>
    </w:p>
    <w:p w14:paraId="4A8D449E" w14:textId="02956592" w:rsidR="00F4353B" w:rsidRDefault="00F4353B" w:rsidP="00176260">
      <w:pPr>
        <w:pStyle w:val="ListParagraph"/>
        <w:numPr>
          <w:ilvl w:val="0"/>
          <w:numId w:val="2"/>
        </w:numPr>
      </w:pPr>
      <w:r>
        <w:rPr>
          <w:rFonts w:hint="eastAsia"/>
        </w:rPr>
        <w:t>硬件运行环境：</w:t>
      </w:r>
      <w:r w:rsidR="001D50C5">
        <w:rPr>
          <w:rFonts w:hint="eastAsia"/>
        </w:rPr>
        <w:t>独立计算机、手机。</w:t>
      </w:r>
    </w:p>
    <w:p w14:paraId="31C563BD" w14:textId="335008D4" w:rsidR="003A4E85" w:rsidRDefault="003A4E85" w:rsidP="003A4E85">
      <w:r w:rsidRPr="00934783">
        <w:rPr>
          <w:rFonts w:hint="eastAsia"/>
          <w:b/>
          <w:bCs/>
        </w:rPr>
        <w:t>总体设计</w:t>
      </w:r>
    </w:p>
    <w:p w14:paraId="4B8154ED" w14:textId="2EA4C549" w:rsidR="00E63D63" w:rsidRPr="00E63D63" w:rsidRDefault="00C53CF8" w:rsidP="00C53CF8">
      <w:pPr>
        <w:widowControl w:val="0"/>
        <w:spacing w:afterLines="50" w:after="120" w:line="240" w:lineRule="auto"/>
        <w:jc w:val="center"/>
        <w:rPr>
          <w:rFonts w:ascii="Times New Roman" w:eastAsia="SimSun" w:hAnsi="Times New Roman" w:cs="Times New Roman"/>
          <w:sz w:val="24"/>
          <w:szCs w:val="24"/>
        </w:rPr>
      </w:pPr>
      <w:r>
        <w:rPr>
          <w:rFonts w:ascii="Times New Roman" w:eastAsia="SimSun" w:hAnsi="Times New Roman" w:cs="Times New Roman"/>
          <w:sz w:val="24"/>
          <w:szCs w:val="24"/>
        </w:rPr>
        <w:object w:dxaOrig="8086" w:dyaOrig="9075" w14:anchorId="290A85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440.25pt" o:ole="">
            <v:imagedata r:id="rId8" o:title=""/>
          </v:shape>
          <o:OLEObject Type="Embed" ProgID="Visio.Drawing.15" ShapeID="_x0000_i1025" DrawAspect="Content" ObjectID="_1664922556" r:id="rId9"/>
        </w:object>
      </w:r>
    </w:p>
    <w:p w14:paraId="67414872" w14:textId="1B059995" w:rsidR="00BD529E" w:rsidRPr="00BD529E" w:rsidRDefault="00E63D63" w:rsidP="00BD529E">
      <w:pPr>
        <w:pStyle w:val="ListParagraph"/>
        <w:numPr>
          <w:ilvl w:val="0"/>
          <w:numId w:val="2"/>
        </w:numPr>
      </w:pPr>
      <w:r w:rsidRPr="00772A35">
        <w:rPr>
          <w:rFonts w:hint="eastAsia"/>
        </w:rPr>
        <w:t>前端：</w:t>
      </w:r>
    </w:p>
    <w:p w14:paraId="6F891A94" w14:textId="05A6F4F7" w:rsidR="00F942B2" w:rsidRPr="00F942B2" w:rsidRDefault="00FD0E71" w:rsidP="00F942B2">
      <w:pPr>
        <w:pStyle w:val="ListParagraph"/>
        <w:numPr>
          <w:ilvl w:val="1"/>
          <w:numId w:val="2"/>
        </w:numPr>
      </w:pPr>
      <w:r>
        <w:rPr>
          <w:rFonts w:hint="eastAsia"/>
        </w:rPr>
        <w:t>向后端请求页面与其他资源；</w:t>
      </w:r>
    </w:p>
    <w:p w14:paraId="4AC7F0F0" w14:textId="40E1B5EE" w:rsidR="006E72C0" w:rsidRDefault="00684FE1" w:rsidP="00FD0E71">
      <w:pPr>
        <w:pStyle w:val="ListParagraph"/>
        <w:numPr>
          <w:ilvl w:val="1"/>
          <w:numId w:val="2"/>
        </w:numPr>
      </w:pPr>
      <w:r>
        <w:rPr>
          <w:rFonts w:hint="eastAsia"/>
        </w:rPr>
        <w:t>获取</w:t>
      </w:r>
      <w:r w:rsidR="00C37D31">
        <w:rPr>
          <w:rFonts w:hint="eastAsia"/>
        </w:rPr>
        <w:t>试穿照片</w:t>
      </w:r>
      <w:r w:rsidR="00905385">
        <w:rPr>
          <w:rFonts w:hint="eastAsia"/>
        </w:rPr>
        <w:t>，提供试穿预览功能；</w:t>
      </w:r>
    </w:p>
    <w:p w14:paraId="2639AAE6" w14:textId="028FBFA3" w:rsidR="009D74CD" w:rsidRPr="00772A35" w:rsidRDefault="002B56C6" w:rsidP="00FD0E71">
      <w:pPr>
        <w:pStyle w:val="ListParagraph"/>
        <w:numPr>
          <w:ilvl w:val="1"/>
          <w:numId w:val="2"/>
        </w:numPr>
      </w:pPr>
      <w:r>
        <w:rPr>
          <w:rFonts w:hint="eastAsia"/>
        </w:rPr>
        <w:t>为用户与商家提供</w:t>
      </w:r>
      <w:r w:rsidR="006E72C0">
        <w:rPr>
          <w:rFonts w:hint="eastAsia"/>
        </w:rPr>
        <w:t>友好的</w:t>
      </w:r>
      <w:r>
        <w:rPr>
          <w:rFonts w:hint="eastAsia"/>
        </w:rPr>
        <w:t>交互</w:t>
      </w:r>
      <w:r w:rsidR="00905385">
        <w:rPr>
          <w:rFonts w:hint="eastAsia"/>
        </w:rPr>
        <w:t>。</w:t>
      </w:r>
    </w:p>
    <w:p w14:paraId="5B0076F4" w14:textId="77777777" w:rsidR="00A71027" w:rsidRPr="00772A35" w:rsidRDefault="00117683" w:rsidP="00772A35">
      <w:pPr>
        <w:pStyle w:val="ListParagraph"/>
        <w:numPr>
          <w:ilvl w:val="0"/>
          <w:numId w:val="2"/>
        </w:numPr>
      </w:pPr>
      <w:r w:rsidRPr="00772A35">
        <w:rPr>
          <w:rFonts w:hint="eastAsia"/>
        </w:rPr>
        <w:t>后端：</w:t>
      </w:r>
    </w:p>
    <w:p w14:paraId="7B40B710" w14:textId="77777777" w:rsidR="00A71027" w:rsidRPr="00772A35" w:rsidRDefault="00CE3961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根据请求向前端返回对应的资源</w:t>
      </w:r>
      <w:r w:rsidR="00A71027" w:rsidRPr="00772A35">
        <w:rPr>
          <w:rFonts w:hint="eastAsia"/>
        </w:rPr>
        <w:t>；</w:t>
      </w:r>
    </w:p>
    <w:p w14:paraId="6FF4E6D3" w14:textId="02053006" w:rsidR="00A71027" w:rsidRPr="00772A35" w:rsidRDefault="00FE1089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和数据库进行交互</w:t>
      </w:r>
      <w:r w:rsidR="0014722A" w:rsidRPr="00772A35">
        <w:rPr>
          <w:rFonts w:hint="eastAsia"/>
        </w:rPr>
        <w:t>存储相应的</w:t>
      </w:r>
      <w:r w:rsidR="00D647C8" w:rsidRPr="00772A35">
        <w:rPr>
          <w:rFonts w:hint="eastAsia"/>
        </w:rPr>
        <w:t>用户、商家</w:t>
      </w:r>
      <w:r w:rsidR="00D43822">
        <w:rPr>
          <w:rFonts w:hint="eastAsia"/>
        </w:rPr>
        <w:t>、商品</w:t>
      </w:r>
      <w:r w:rsidR="00D647C8" w:rsidRPr="00772A35">
        <w:rPr>
          <w:rFonts w:hint="eastAsia"/>
        </w:rPr>
        <w:t>信息</w:t>
      </w:r>
      <w:r w:rsidR="00A71027" w:rsidRPr="00772A35">
        <w:rPr>
          <w:rFonts w:hint="eastAsia"/>
        </w:rPr>
        <w:t>；</w:t>
      </w:r>
    </w:p>
    <w:p w14:paraId="6C7E0A51" w14:textId="140976A2" w:rsidR="00117683" w:rsidRPr="00772A35" w:rsidRDefault="00D647C8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将</w:t>
      </w:r>
      <w:r w:rsidR="00E24C97" w:rsidRPr="00772A35">
        <w:rPr>
          <w:rFonts w:hint="eastAsia"/>
        </w:rPr>
        <w:t>用户全身照和商品图片发送给云端</w:t>
      </w:r>
      <w:r w:rsidR="00236A99" w:rsidRPr="00772A35">
        <w:rPr>
          <w:rFonts w:hint="eastAsia"/>
        </w:rPr>
        <w:t>模型合成虚拟试穿照，并将结果返回给前端。</w:t>
      </w:r>
    </w:p>
    <w:p w14:paraId="49F66DF1" w14:textId="3BBFA028" w:rsidR="00C520B5" w:rsidRPr="00772A35" w:rsidRDefault="00C520B5" w:rsidP="00772A35">
      <w:pPr>
        <w:pStyle w:val="ListParagraph"/>
        <w:numPr>
          <w:ilvl w:val="0"/>
          <w:numId w:val="2"/>
        </w:numPr>
      </w:pPr>
      <w:r w:rsidRPr="00772A35">
        <w:rPr>
          <w:rFonts w:hint="eastAsia"/>
        </w:rPr>
        <w:t>云端：</w:t>
      </w:r>
    </w:p>
    <w:p w14:paraId="0016A07F" w14:textId="604A08DA" w:rsidR="00C520B5" w:rsidRPr="00772A35" w:rsidRDefault="006E2AAB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存储</w:t>
      </w:r>
      <w:r w:rsidR="00F709AB" w:rsidRPr="00772A35">
        <w:rPr>
          <w:rFonts w:hint="eastAsia"/>
        </w:rPr>
        <w:t>、运行</w:t>
      </w:r>
      <w:r w:rsidR="00236F96" w:rsidRPr="00772A35">
        <w:rPr>
          <w:rFonts w:hint="eastAsia"/>
        </w:rPr>
        <w:t>模型</w:t>
      </w:r>
      <w:r w:rsidRPr="00772A35">
        <w:rPr>
          <w:rFonts w:hint="eastAsia"/>
        </w:rPr>
        <w:t>；</w:t>
      </w:r>
    </w:p>
    <w:p w14:paraId="21C30FEA" w14:textId="35FD70D9" w:rsidR="00E50650" w:rsidRDefault="00F709AB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接收后端传入的</w:t>
      </w:r>
      <w:r w:rsidR="00206F79">
        <w:rPr>
          <w:rFonts w:hint="eastAsia"/>
        </w:rPr>
        <w:t>服装照片和用户全身照片</w:t>
      </w:r>
      <w:r w:rsidR="00387C66" w:rsidRPr="00772A35">
        <w:rPr>
          <w:rFonts w:hint="eastAsia"/>
        </w:rPr>
        <w:t>以生成</w:t>
      </w:r>
      <w:r w:rsidR="008A1C90" w:rsidRPr="00772A35">
        <w:rPr>
          <w:rFonts w:hint="eastAsia"/>
        </w:rPr>
        <w:t>虚拟试穿照，将结果返回给后端。</w:t>
      </w:r>
    </w:p>
    <w:p w14:paraId="57C789B0" w14:textId="5254F317" w:rsidR="004C6396" w:rsidRDefault="004C6396" w:rsidP="004C6396">
      <w:pPr>
        <w:rPr>
          <w:b/>
          <w:bCs/>
        </w:rPr>
      </w:pPr>
      <w:r w:rsidRPr="004C6396">
        <w:rPr>
          <w:rFonts w:hint="eastAsia"/>
          <w:b/>
          <w:bCs/>
        </w:rPr>
        <w:t>数据设计</w:t>
      </w:r>
    </w:p>
    <w:p w14:paraId="645C161E" w14:textId="4658596F" w:rsidR="00B309B4" w:rsidRDefault="0040393B" w:rsidP="00CD08A1">
      <w:pPr>
        <w:pStyle w:val="ListParagraph"/>
        <w:numPr>
          <w:ilvl w:val="0"/>
          <w:numId w:val="12"/>
        </w:numPr>
      </w:pPr>
      <w:r w:rsidRPr="0040393B">
        <w:rPr>
          <w:rFonts w:hint="eastAsia"/>
        </w:rPr>
        <w:t>因</w:t>
      </w:r>
      <w:r>
        <w:rPr>
          <w:rFonts w:hint="eastAsia"/>
        </w:rPr>
        <w:t>只需要</w:t>
      </w:r>
      <w:r w:rsidR="009F2781">
        <w:rPr>
          <w:rFonts w:hint="eastAsia"/>
        </w:rPr>
        <w:t>使用</w:t>
      </w:r>
      <w:r>
        <w:rPr>
          <w:rFonts w:hint="eastAsia"/>
        </w:rPr>
        <w:t>原</w:t>
      </w:r>
      <w:r w:rsidR="009F2781">
        <w:rPr>
          <w:rFonts w:hint="eastAsia"/>
        </w:rPr>
        <w:t>模型中</w:t>
      </w:r>
      <w:r w:rsidR="009F2781">
        <w:rPr>
          <w:rFonts w:hint="eastAsia"/>
        </w:rPr>
        <w:t xml:space="preserve"> pos</w:t>
      </w:r>
      <w:r w:rsidR="009F2781">
        <w:t xml:space="preserve">e-to-image </w:t>
      </w:r>
      <w:r w:rsidR="009F2781">
        <w:rPr>
          <w:rFonts w:hint="eastAsia"/>
        </w:rPr>
        <w:t>部分的功能</w:t>
      </w:r>
      <w:r w:rsidR="00A644F7">
        <w:rPr>
          <w:rFonts w:hint="eastAsia"/>
        </w:rPr>
        <w:t>，</w:t>
      </w:r>
      <w:r w:rsidR="006B2EA2">
        <w:rPr>
          <w:rFonts w:hint="eastAsia"/>
        </w:rPr>
        <w:t>所以</w:t>
      </w:r>
      <w:r w:rsidR="00417B56">
        <w:rPr>
          <w:rFonts w:hint="eastAsia"/>
        </w:rPr>
        <w:t>只需要使用</w:t>
      </w:r>
      <w:r w:rsidR="00417B56">
        <w:rPr>
          <w:rFonts w:hint="eastAsia"/>
        </w:rPr>
        <w:t xml:space="preserve"> </w:t>
      </w:r>
      <w:r w:rsidR="00417B56">
        <w:t>D</w:t>
      </w:r>
      <w:r w:rsidR="00417B56">
        <w:rPr>
          <w:rFonts w:hint="eastAsia"/>
        </w:rPr>
        <w:t>eep</w:t>
      </w:r>
      <w:r w:rsidR="00417B56">
        <w:t xml:space="preserve">Fashion </w:t>
      </w:r>
      <w:r w:rsidR="00417B56">
        <w:rPr>
          <w:rFonts w:hint="eastAsia"/>
        </w:rPr>
        <w:t>数据集进行训练即可</w:t>
      </w:r>
      <w:r w:rsidR="00AB4264">
        <w:rPr>
          <w:rFonts w:hint="eastAsia"/>
        </w:rPr>
        <w:t>；</w:t>
      </w:r>
    </w:p>
    <w:p w14:paraId="3315B4FB" w14:textId="0E6F0C25" w:rsidR="00AB4264" w:rsidRDefault="00AB4264" w:rsidP="00CD08A1">
      <w:pPr>
        <w:pStyle w:val="ListParagraph"/>
        <w:numPr>
          <w:ilvl w:val="0"/>
          <w:numId w:val="12"/>
        </w:numPr>
      </w:pPr>
      <w:r>
        <w:rPr>
          <w:rFonts w:hint="eastAsia"/>
        </w:rPr>
        <w:t>使用开源工具</w:t>
      </w:r>
      <w:r>
        <w:rPr>
          <w:rFonts w:hint="eastAsia"/>
        </w:rPr>
        <w:t xml:space="preserve"> </w:t>
      </w:r>
      <w:r>
        <w:t>O</w:t>
      </w:r>
      <w:r>
        <w:rPr>
          <w:rFonts w:hint="eastAsia"/>
        </w:rPr>
        <w:t>pen</w:t>
      </w:r>
      <w:r w:rsidR="006F1BC6">
        <w:t xml:space="preserve">Pose </w:t>
      </w:r>
      <w:r w:rsidR="00FB4213">
        <w:rPr>
          <w:rFonts w:hint="eastAsia"/>
        </w:rPr>
        <w:t>估计</w:t>
      </w:r>
      <w:r w:rsidR="00FB4213">
        <w:rPr>
          <w:rFonts w:hint="eastAsia"/>
        </w:rPr>
        <w:t xml:space="preserve"> </w:t>
      </w:r>
      <w:r w:rsidR="00FB4213">
        <w:t>D</w:t>
      </w:r>
      <w:r w:rsidR="00FB4213">
        <w:rPr>
          <w:rFonts w:hint="eastAsia"/>
        </w:rPr>
        <w:t>eep</w:t>
      </w:r>
      <w:r w:rsidR="00FB4213">
        <w:t>Fa</w:t>
      </w:r>
      <w:r w:rsidR="00A16F4E">
        <w:t xml:space="preserve">shion </w:t>
      </w:r>
      <w:r w:rsidR="00A16F4E">
        <w:rPr>
          <w:rFonts w:hint="eastAsia"/>
        </w:rPr>
        <w:t>中</w:t>
      </w:r>
      <w:r w:rsidR="00587B81">
        <w:rPr>
          <w:rFonts w:hint="eastAsia"/>
        </w:rPr>
        <w:t>不同人的</w:t>
      </w:r>
      <w:r w:rsidR="00587B81">
        <w:rPr>
          <w:rFonts w:hint="eastAsia"/>
        </w:rPr>
        <w:t>pose</w:t>
      </w:r>
      <w:r w:rsidR="00587B81">
        <w:rPr>
          <w:rFonts w:hint="eastAsia"/>
        </w:rPr>
        <w:t>信息</w:t>
      </w:r>
      <w:r w:rsidR="00DD37EF">
        <w:rPr>
          <w:rFonts w:hint="eastAsia"/>
        </w:rPr>
        <w:t>；</w:t>
      </w:r>
    </w:p>
    <w:p w14:paraId="6A89E11E" w14:textId="0B03A421" w:rsidR="00DD37EF" w:rsidRPr="0040393B" w:rsidRDefault="00DD37EF" w:rsidP="00CD08A1">
      <w:pPr>
        <w:pStyle w:val="ListParagraph"/>
        <w:numPr>
          <w:ilvl w:val="0"/>
          <w:numId w:val="12"/>
        </w:numPr>
      </w:pPr>
      <w:r>
        <w:rPr>
          <w:rFonts w:hint="eastAsia"/>
        </w:rPr>
        <w:t>根据官方提供的</w:t>
      </w:r>
      <w:r w:rsidR="00110BF7">
        <w:rPr>
          <w:rFonts w:hint="eastAsia"/>
        </w:rPr>
        <w:t>划分</w:t>
      </w:r>
      <w:r w:rsidR="001F2FE6">
        <w:rPr>
          <w:rFonts w:hint="eastAsia"/>
        </w:rPr>
        <w:t>策略，将数据集划分为训练集和验证集</w:t>
      </w:r>
      <w:r w:rsidR="001466CD">
        <w:rPr>
          <w:rFonts w:hint="eastAsia"/>
        </w:rPr>
        <w:t>。</w:t>
      </w:r>
    </w:p>
    <w:p w14:paraId="72889778" w14:textId="416B7A9F" w:rsidR="008D00CD" w:rsidRDefault="00C1001C" w:rsidP="00C1001C">
      <w:pPr>
        <w:pStyle w:val="Heading3"/>
      </w:pPr>
      <w:r>
        <w:rPr>
          <w:rFonts w:hint="eastAsia"/>
        </w:rPr>
        <w:t>三、</w:t>
      </w:r>
      <w:r w:rsidR="008C2DA1">
        <w:rPr>
          <w:rFonts w:hint="eastAsia"/>
        </w:rPr>
        <w:t>交互</w:t>
      </w:r>
      <w:r w:rsidR="008C2DA1">
        <w:t>/</w:t>
      </w:r>
      <w:r w:rsidR="008C2DA1">
        <w:rPr>
          <w:rFonts w:hint="eastAsia"/>
        </w:rPr>
        <w:t>接口</w:t>
      </w:r>
      <w:r w:rsidR="009B635D">
        <w:rPr>
          <w:rFonts w:hint="eastAsia"/>
        </w:rPr>
        <w:t>/</w:t>
      </w:r>
      <w:r w:rsidR="009B635D">
        <w:rPr>
          <w:rFonts w:hint="eastAsia"/>
        </w:rPr>
        <w:t>功能</w:t>
      </w:r>
      <w:r w:rsidR="008D00CD">
        <w:rPr>
          <w:rFonts w:hint="eastAsia"/>
        </w:rPr>
        <w:t>设计</w:t>
      </w:r>
    </w:p>
    <w:p w14:paraId="670A9F43" w14:textId="05EB5FCF" w:rsidR="00E20A38" w:rsidRDefault="00C820A3" w:rsidP="00E20A38">
      <w:r>
        <w:rPr>
          <w:rFonts w:hint="eastAsia"/>
        </w:rPr>
        <w:t>（一）用户的接口</w:t>
      </w:r>
    </w:p>
    <w:p w14:paraId="298F85D1" w14:textId="4CAFCC55" w:rsidR="003317F2" w:rsidRPr="003317F2" w:rsidRDefault="003317F2" w:rsidP="00E20A38">
      <w:pPr>
        <w:rPr>
          <w:rStyle w:val="Strong"/>
        </w:rPr>
      </w:pPr>
      <w:r w:rsidRPr="003317F2">
        <w:rPr>
          <w:rStyle w:val="Strong"/>
        </w:rPr>
        <w:t>首页</w:t>
      </w:r>
    </w:p>
    <w:p w14:paraId="40D689B6" w14:textId="50713789" w:rsidR="00C820A3" w:rsidRDefault="00442E89" w:rsidP="00846C3A">
      <w:pPr>
        <w:jc w:val="center"/>
      </w:pPr>
      <w:r>
        <w:rPr>
          <w:noProof/>
        </w:rPr>
        <w:drawing>
          <wp:inline distT="0" distB="0" distL="0" distR="0" wp14:anchorId="226C5E1C" wp14:editId="1E51D692">
            <wp:extent cx="5486400" cy="33305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25213" w14:textId="1819DE13" w:rsidR="00D963D3" w:rsidRDefault="0002178F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首页为用户提供</w:t>
      </w:r>
      <w:r w:rsidR="00FE446D" w:rsidRPr="00B370D5">
        <w:rPr>
          <w:rFonts w:hint="eastAsia"/>
          <w:b/>
        </w:rPr>
        <w:t>搜索</w:t>
      </w:r>
      <w:r w:rsidR="00FE446D">
        <w:rPr>
          <w:rFonts w:hint="eastAsia"/>
        </w:rPr>
        <w:t>功能，用户可以</w:t>
      </w:r>
      <w:r w:rsidR="005F0746">
        <w:rPr>
          <w:rFonts w:hint="eastAsia"/>
        </w:rPr>
        <w:t>搜索</w:t>
      </w:r>
      <w:r w:rsidR="00FE446D">
        <w:rPr>
          <w:rFonts w:hint="eastAsia"/>
        </w:rPr>
        <w:t>自己想要</w:t>
      </w:r>
      <w:r w:rsidR="005F0746">
        <w:rPr>
          <w:rFonts w:hint="eastAsia"/>
        </w:rPr>
        <w:t>虚拟试穿</w:t>
      </w:r>
      <w:r w:rsidR="00FE446D">
        <w:rPr>
          <w:rFonts w:hint="eastAsia"/>
        </w:rPr>
        <w:t>的衣服类型</w:t>
      </w:r>
      <w:r w:rsidR="00206F79">
        <w:rPr>
          <w:rFonts w:hint="eastAsia"/>
        </w:rPr>
        <w:t>及品牌</w:t>
      </w:r>
      <w:r w:rsidR="00FE446D">
        <w:rPr>
          <w:rFonts w:hint="eastAsia"/>
        </w:rPr>
        <w:t>，例如：</w:t>
      </w:r>
      <w:r w:rsidR="003571D3">
        <w:rPr>
          <w:rFonts w:hint="eastAsia"/>
        </w:rPr>
        <w:t>秋装，长裤等等</w:t>
      </w:r>
      <w:r w:rsidR="00D963D3">
        <w:rPr>
          <w:rFonts w:hint="eastAsia"/>
        </w:rPr>
        <w:t>；</w:t>
      </w:r>
    </w:p>
    <w:p w14:paraId="76D6DE66" w14:textId="36C2886D" w:rsidR="00D963D3" w:rsidRDefault="00620164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为</w:t>
      </w:r>
      <w:r w:rsidR="00EB31D0">
        <w:rPr>
          <w:rFonts w:hint="eastAsia"/>
        </w:rPr>
        <w:t>了</w:t>
      </w:r>
      <w:r>
        <w:rPr>
          <w:rFonts w:hint="eastAsia"/>
        </w:rPr>
        <w:t>增加用户体验，增加了</w:t>
      </w:r>
      <w:r w:rsidRPr="00B370D5">
        <w:rPr>
          <w:rFonts w:hint="eastAsia"/>
          <w:b/>
        </w:rPr>
        <w:t>手气不错</w:t>
      </w:r>
      <w:r>
        <w:rPr>
          <w:rFonts w:hint="eastAsia"/>
        </w:rPr>
        <w:t>选项，可以</w:t>
      </w:r>
      <w:r w:rsidR="008E0ECD">
        <w:rPr>
          <w:rFonts w:hint="eastAsia"/>
        </w:rPr>
        <w:t>随机</w:t>
      </w:r>
      <w:r w:rsidR="00206F79">
        <w:rPr>
          <w:rFonts w:hint="eastAsia"/>
        </w:rPr>
        <w:t>（或根据用户的浏览记录进行个性化推荐）</w:t>
      </w:r>
      <w:r w:rsidR="008E0ECD">
        <w:rPr>
          <w:rFonts w:hint="eastAsia"/>
        </w:rPr>
        <w:t>从</w:t>
      </w:r>
      <w:r w:rsidR="005451CE">
        <w:rPr>
          <w:rFonts w:hint="eastAsia"/>
        </w:rPr>
        <w:t>数据库</w:t>
      </w:r>
      <w:r w:rsidR="008E0ECD">
        <w:rPr>
          <w:rFonts w:hint="eastAsia"/>
        </w:rPr>
        <w:t>中</w:t>
      </w:r>
      <w:r w:rsidR="00530DEE">
        <w:rPr>
          <w:rFonts w:hint="eastAsia"/>
        </w:rPr>
        <w:t>为用户</w:t>
      </w:r>
      <w:r w:rsidR="008E0ECD">
        <w:rPr>
          <w:rFonts w:hint="eastAsia"/>
        </w:rPr>
        <w:t>选择一件</w:t>
      </w:r>
      <w:r w:rsidR="00530DEE">
        <w:rPr>
          <w:rFonts w:hint="eastAsia"/>
        </w:rPr>
        <w:t>衣物</w:t>
      </w:r>
      <w:r w:rsidR="008E0ECD">
        <w:rPr>
          <w:rFonts w:hint="eastAsia"/>
        </w:rPr>
        <w:t>进行</w:t>
      </w:r>
      <w:r w:rsidR="00530DEE">
        <w:rPr>
          <w:rFonts w:hint="eastAsia"/>
        </w:rPr>
        <w:t>虚拟试穿</w:t>
      </w:r>
      <w:r w:rsidR="00D963D3">
        <w:rPr>
          <w:rFonts w:hint="eastAsia"/>
        </w:rPr>
        <w:t>；</w:t>
      </w:r>
    </w:p>
    <w:p w14:paraId="29BBEB66" w14:textId="79829B21" w:rsidR="005077E2" w:rsidRDefault="005077E2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右上角</w:t>
      </w:r>
      <w:r w:rsidR="00437830">
        <w:rPr>
          <w:rFonts w:hint="eastAsia"/>
        </w:rPr>
        <w:t>提供了用户</w:t>
      </w:r>
      <w:r w:rsidR="00437830" w:rsidRPr="00B370D5">
        <w:rPr>
          <w:rFonts w:hint="eastAsia"/>
          <w:b/>
        </w:rPr>
        <w:t>登录和注册</w:t>
      </w:r>
      <w:r w:rsidR="00437830">
        <w:rPr>
          <w:rFonts w:hint="eastAsia"/>
        </w:rPr>
        <w:t>的选项，用户可以通过手机号等进行注册，注册账号即可进行登录</w:t>
      </w:r>
      <w:r w:rsidR="00FA558E">
        <w:rPr>
          <w:rFonts w:hint="eastAsia"/>
        </w:rPr>
        <w:t>。</w:t>
      </w:r>
    </w:p>
    <w:p w14:paraId="73E2286F" w14:textId="31ED5A32" w:rsidR="003317F2" w:rsidRPr="003317F2" w:rsidRDefault="003317F2" w:rsidP="003317F2">
      <w:pPr>
        <w:rPr>
          <w:rStyle w:val="Strong"/>
        </w:rPr>
      </w:pPr>
      <w:r w:rsidRPr="003317F2">
        <w:rPr>
          <w:rStyle w:val="Strong"/>
        </w:rPr>
        <w:t>用户个人主页</w:t>
      </w:r>
    </w:p>
    <w:p w14:paraId="49A70179" w14:textId="77777777" w:rsidR="00E43E21" w:rsidRDefault="006D6DC3" w:rsidP="00846C3A">
      <w:pPr>
        <w:jc w:val="center"/>
      </w:pPr>
      <w:r>
        <w:rPr>
          <w:noProof/>
        </w:rPr>
        <w:drawing>
          <wp:inline distT="0" distB="0" distL="0" distR="0" wp14:anchorId="65CEA1FF" wp14:editId="3557862D">
            <wp:extent cx="5110316" cy="312592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4590" cy="3146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B6815" w14:textId="643D2D00" w:rsidR="004C4975" w:rsidRDefault="004C4975" w:rsidP="00E43E21"/>
    <w:p w14:paraId="136E8754" w14:textId="24973F7E" w:rsidR="00D963D3" w:rsidRDefault="00FA558E" w:rsidP="00E20A38">
      <w:pPr>
        <w:pStyle w:val="ListParagraph"/>
        <w:numPr>
          <w:ilvl w:val="0"/>
          <w:numId w:val="3"/>
        </w:numPr>
      </w:pPr>
      <w:r>
        <w:rPr>
          <w:rFonts w:hint="eastAsia"/>
        </w:rPr>
        <w:t>登录之后的用户界面</w:t>
      </w:r>
      <w:r w:rsidR="00391F37">
        <w:rPr>
          <w:rFonts w:hint="eastAsia"/>
        </w:rPr>
        <w:t>中</w:t>
      </w:r>
      <w:r>
        <w:rPr>
          <w:rFonts w:hint="eastAsia"/>
        </w:rPr>
        <w:t>，</w:t>
      </w:r>
      <w:r w:rsidR="00391F37">
        <w:rPr>
          <w:rFonts w:hint="eastAsia"/>
        </w:rPr>
        <w:t>用户</w:t>
      </w:r>
      <w:r>
        <w:rPr>
          <w:rFonts w:hint="eastAsia"/>
        </w:rPr>
        <w:t>可以</w:t>
      </w:r>
      <w:r w:rsidR="00391F37">
        <w:rPr>
          <w:rFonts w:hint="eastAsia"/>
        </w:rPr>
        <w:t>提前</w:t>
      </w:r>
      <w:r w:rsidRPr="00B370D5">
        <w:rPr>
          <w:rFonts w:hint="eastAsia"/>
          <w:b/>
        </w:rPr>
        <w:t>上传</w:t>
      </w:r>
      <w:r>
        <w:rPr>
          <w:rFonts w:hint="eastAsia"/>
        </w:rPr>
        <w:t>自己的</w:t>
      </w:r>
      <w:r w:rsidR="00391F37">
        <w:rPr>
          <w:rFonts w:hint="eastAsia"/>
        </w:rPr>
        <w:t>全身照</w:t>
      </w:r>
      <w:r>
        <w:rPr>
          <w:rFonts w:hint="eastAsia"/>
        </w:rPr>
        <w:t>，</w:t>
      </w:r>
      <w:r w:rsidR="00A67B53">
        <w:rPr>
          <w:rFonts w:hint="eastAsia"/>
        </w:rPr>
        <w:t>系统会</w:t>
      </w:r>
      <w:r>
        <w:rPr>
          <w:rFonts w:hint="eastAsia"/>
        </w:rPr>
        <w:t>提前将</w:t>
      </w:r>
      <w:r w:rsidR="00A67B53">
        <w:rPr>
          <w:rFonts w:hint="eastAsia"/>
        </w:rPr>
        <w:t>全身照</w:t>
      </w:r>
      <w:r>
        <w:rPr>
          <w:rFonts w:hint="eastAsia"/>
        </w:rPr>
        <w:t>上传至云端，可以</w:t>
      </w:r>
      <w:r w:rsidR="00CA4A90">
        <w:rPr>
          <w:rFonts w:hint="eastAsia"/>
        </w:rPr>
        <w:t>更快速地得到</w:t>
      </w:r>
      <w:r w:rsidR="00C528DF">
        <w:rPr>
          <w:rFonts w:hint="eastAsia"/>
        </w:rPr>
        <w:t>虚拟试穿的结果</w:t>
      </w:r>
      <w:r w:rsidR="00142A6E">
        <w:rPr>
          <w:rFonts w:hint="eastAsia"/>
        </w:rPr>
        <w:t>，并提供后文所属的</w:t>
      </w:r>
      <w:r w:rsidR="00840B9E" w:rsidRPr="00840B9E">
        <w:rPr>
          <w:rFonts w:hint="eastAsia"/>
          <w:b/>
          <w:bCs/>
        </w:rPr>
        <w:t>提前预览</w:t>
      </w:r>
      <w:r w:rsidR="00840B9E">
        <w:rPr>
          <w:rFonts w:hint="eastAsia"/>
        </w:rPr>
        <w:t>功能</w:t>
      </w:r>
      <w:r w:rsidR="00887014">
        <w:rPr>
          <w:rFonts w:hint="eastAsia"/>
        </w:rPr>
        <w:t>；</w:t>
      </w:r>
    </w:p>
    <w:p w14:paraId="448709CE" w14:textId="09507732" w:rsidR="0016295E" w:rsidRDefault="004D51DF" w:rsidP="0016295E">
      <w:pPr>
        <w:pStyle w:val="ListParagraph"/>
        <w:numPr>
          <w:ilvl w:val="0"/>
          <w:numId w:val="3"/>
        </w:numPr>
      </w:pPr>
      <w:r>
        <w:rPr>
          <w:rFonts w:hint="eastAsia"/>
        </w:rPr>
        <w:t>用户可以随时</w:t>
      </w:r>
      <w:r w:rsidRPr="00CB241E">
        <w:rPr>
          <w:rFonts w:hint="eastAsia"/>
          <w:b/>
          <w:bCs/>
        </w:rPr>
        <w:t>修改个人信息</w:t>
      </w:r>
      <w:r w:rsidR="0016295E" w:rsidRPr="00D37C9F">
        <w:rPr>
          <w:rFonts w:hint="eastAsia"/>
        </w:rPr>
        <w:t>，如手机号</w:t>
      </w:r>
      <w:r w:rsidR="00D37C9F" w:rsidRPr="00D37C9F">
        <w:rPr>
          <w:rFonts w:hint="eastAsia"/>
        </w:rPr>
        <w:t>、性别</w:t>
      </w:r>
      <w:r w:rsidR="00EE75B8">
        <w:rPr>
          <w:rFonts w:hint="eastAsia"/>
        </w:rPr>
        <w:t>以及全身照</w:t>
      </w:r>
      <w:r w:rsidR="00D37C9F" w:rsidRPr="00D37C9F">
        <w:rPr>
          <w:rFonts w:hint="eastAsia"/>
        </w:rPr>
        <w:t>等</w:t>
      </w:r>
      <w:r w:rsidR="0016295E" w:rsidRPr="0016295E">
        <w:rPr>
          <w:rFonts w:hint="eastAsia"/>
        </w:rPr>
        <w:t>；</w:t>
      </w:r>
    </w:p>
    <w:p w14:paraId="304F66CA" w14:textId="58E32B55" w:rsidR="00E43E21" w:rsidRDefault="00E43E21" w:rsidP="00E20A38">
      <w:pPr>
        <w:pStyle w:val="ListParagraph"/>
        <w:numPr>
          <w:ilvl w:val="0"/>
          <w:numId w:val="3"/>
        </w:numPr>
      </w:pPr>
      <w:r>
        <w:rPr>
          <w:rFonts w:hint="eastAsia"/>
        </w:rPr>
        <w:t>如果用户不愿意注册，</w:t>
      </w:r>
      <w:r w:rsidR="00451E14">
        <w:rPr>
          <w:rFonts w:hint="eastAsia"/>
        </w:rPr>
        <w:t>则</w:t>
      </w:r>
      <w:r>
        <w:rPr>
          <w:rFonts w:hint="eastAsia"/>
        </w:rPr>
        <w:t>开启</w:t>
      </w:r>
      <w:r w:rsidR="000C2270">
        <w:rPr>
          <w:rFonts w:hint="eastAsia"/>
        </w:rPr>
        <w:t>默认的</w:t>
      </w:r>
      <w:r>
        <w:rPr>
          <w:rFonts w:hint="eastAsia"/>
        </w:rPr>
        <w:t>游客模式，此时将不提供</w:t>
      </w:r>
      <w:r w:rsidR="00E712AE">
        <w:rPr>
          <w:rFonts w:hint="eastAsia"/>
        </w:rPr>
        <w:t>提前预览的功能</w:t>
      </w:r>
      <w:r>
        <w:rPr>
          <w:rFonts w:hint="eastAsia"/>
        </w:rPr>
        <w:t>，只能在商品界面</w:t>
      </w:r>
      <w:r w:rsidR="00DA286B">
        <w:rPr>
          <w:rFonts w:hint="eastAsia"/>
        </w:rPr>
        <w:t>上传</w:t>
      </w:r>
      <w:r w:rsidR="000C7B1D">
        <w:rPr>
          <w:rFonts w:hint="eastAsia"/>
        </w:rPr>
        <w:t>自己的全身照进行虚拟试穿</w:t>
      </w:r>
      <w:r w:rsidR="00DA286B">
        <w:rPr>
          <w:rFonts w:hint="eastAsia"/>
        </w:rPr>
        <w:t>。</w:t>
      </w:r>
    </w:p>
    <w:p w14:paraId="041BF69F" w14:textId="35ADD09F" w:rsidR="00E43E21" w:rsidRDefault="00E43E21" w:rsidP="00E20A38"/>
    <w:p w14:paraId="1822522D" w14:textId="359292CF" w:rsidR="00C820A3" w:rsidRDefault="00C820A3" w:rsidP="00E20A38">
      <w:r>
        <w:rPr>
          <w:rFonts w:hint="eastAsia"/>
        </w:rPr>
        <w:t>（二）商家的接口</w:t>
      </w:r>
    </w:p>
    <w:p w14:paraId="0C5FADC1" w14:textId="120A3D95" w:rsidR="003317F2" w:rsidRPr="003317F2" w:rsidRDefault="003317F2" w:rsidP="00E20A38">
      <w:pPr>
        <w:rPr>
          <w:rStyle w:val="Strong"/>
        </w:rPr>
      </w:pPr>
      <w:r w:rsidRPr="003317F2">
        <w:rPr>
          <w:rStyle w:val="Strong"/>
        </w:rPr>
        <w:t>商家</w:t>
      </w:r>
      <w:r w:rsidRPr="003317F2">
        <w:rPr>
          <w:rStyle w:val="Strong"/>
          <w:rFonts w:hint="eastAsia"/>
        </w:rPr>
        <w:t>个人主页</w:t>
      </w:r>
    </w:p>
    <w:p w14:paraId="2CE944FE" w14:textId="08A1796B" w:rsidR="00C820A3" w:rsidRDefault="00051A51" w:rsidP="00846C3A">
      <w:pPr>
        <w:jc w:val="center"/>
      </w:pPr>
      <w:r w:rsidRPr="00051A51">
        <w:rPr>
          <w:noProof/>
        </w:rPr>
        <w:drawing>
          <wp:inline distT="0" distB="0" distL="0" distR="0" wp14:anchorId="560B1AC3" wp14:editId="426881BA">
            <wp:extent cx="5486400" cy="322262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D3AF6" w14:textId="2A0A5887" w:rsidR="00E40806" w:rsidRDefault="000C13AC" w:rsidP="00C97C69">
      <w:pPr>
        <w:pStyle w:val="ListParagraph"/>
        <w:numPr>
          <w:ilvl w:val="0"/>
          <w:numId w:val="3"/>
        </w:numPr>
      </w:pPr>
      <w:r>
        <w:rPr>
          <w:rFonts w:hint="eastAsia"/>
        </w:rPr>
        <w:t>登录之后的</w:t>
      </w:r>
      <w:r w:rsidR="00C62C63">
        <w:rPr>
          <w:rFonts w:hint="eastAsia"/>
        </w:rPr>
        <w:t>商家</w:t>
      </w:r>
      <w:r>
        <w:rPr>
          <w:rFonts w:hint="eastAsia"/>
        </w:rPr>
        <w:t>界面中，</w:t>
      </w:r>
      <w:r w:rsidR="007535A2">
        <w:rPr>
          <w:rFonts w:hint="eastAsia"/>
        </w:rPr>
        <w:t>商家</w:t>
      </w:r>
      <w:r w:rsidR="0057675A">
        <w:rPr>
          <w:rFonts w:hint="eastAsia"/>
        </w:rPr>
        <w:t>可以上传</w:t>
      </w:r>
      <w:r w:rsidR="00F349A0">
        <w:rPr>
          <w:rFonts w:hint="eastAsia"/>
        </w:rPr>
        <w:t>新的商品</w:t>
      </w:r>
      <w:r w:rsidR="00071FCC">
        <w:rPr>
          <w:rFonts w:hint="eastAsia"/>
        </w:rPr>
        <w:t>、</w:t>
      </w:r>
      <w:r w:rsidR="0057675A">
        <w:rPr>
          <w:rFonts w:hint="eastAsia"/>
        </w:rPr>
        <w:t>删除</w:t>
      </w:r>
      <w:r w:rsidR="00F349A0">
        <w:rPr>
          <w:rFonts w:hint="eastAsia"/>
        </w:rPr>
        <w:t>已上传的商品</w:t>
      </w:r>
      <w:r w:rsidR="00071FCC">
        <w:rPr>
          <w:rFonts w:hint="eastAsia"/>
        </w:rPr>
        <w:t>或修改</w:t>
      </w:r>
      <w:r w:rsidR="00673BC7">
        <w:rPr>
          <w:rFonts w:hint="eastAsia"/>
        </w:rPr>
        <w:t>商品信息</w:t>
      </w:r>
      <w:r w:rsidR="0075387B">
        <w:rPr>
          <w:rFonts w:hint="eastAsia"/>
        </w:rPr>
        <w:t>；</w:t>
      </w:r>
    </w:p>
    <w:p w14:paraId="730B92C3" w14:textId="4704A12E" w:rsidR="00EE75B8" w:rsidRDefault="00CA58FD" w:rsidP="00C97C69">
      <w:pPr>
        <w:pStyle w:val="ListParagraph"/>
        <w:numPr>
          <w:ilvl w:val="0"/>
          <w:numId w:val="3"/>
        </w:numPr>
      </w:pPr>
      <w:r>
        <w:rPr>
          <w:rFonts w:hint="eastAsia"/>
        </w:rPr>
        <w:t>登录后，商家也可以自行更改</w:t>
      </w:r>
      <w:r w:rsidR="0075387B">
        <w:rPr>
          <w:rFonts w:hint="eastAsia"/>
        </w:rPr>
        <w:t>手机号等个人信息。</w:t>
      </w:r>
    </w:p>
    <w:p w14:paraId="734CB209" w14:textId="04EFC77D" w:rsidR="00C820A3" w:rsidRDefault="00C820A3" w:rsidP="00E20A38">
      <w:r>
        <w:rPr>
          <w:rFonts w:hint="eastAsia"/>
        </w:rPr>
        <w:t>（三）日常使用</w:t>
      </w:r>
    </w:p>
    <w:p w14:paraId="3A9D0781" w14:textId="0217DDB0" w:rsidR="00310B5B" w:rsidRPr="003317F2" w:rsidRDefault="00310B5B" w:rsidP="00E20A38">
      <w:pPr>
        <w:rPr>
          <w:rStyle w:val="Strong"/>
        </w:rPr>
      </w:pPr>
      <w:r w:rsidRPr="003317F2">
        <w:rPr>
          <w:rStyle w:val="Strong"/>
        </w:rPr>
        <w:t>商品浏览</w:t>
      </w:r>
      <w:r w:rsidRPr="003317F2">
        <w:rPr>
          <w:rStyle w:val="Strong"/>
          <w:rFonts w:hint="eastAsia"/>
        </w:rPr>
        <w:t>页</w:t>
      </w:r>
    </w:p>
    <w:p w14:paraId="7F3E3DC3" w14:textId="77777777" w:rsidR="00840B9E" w:rsidRDefault="00B20C87" w:rsidP="00846C3A">
      <w:pPr>
        <w:jc w:val="center"/>
      </w:pPr>
      <w:r>
        <w:rPr>
          <w:noProof/>
        </w:rPr>
        <w:drawing>
          <wp:inline distT="0" distB="0" distL="0" distR="0" wp14:anchorId="481AECE4" wp14:editId="44D87E4A">
            <wp:extent cx="5486400" cy="32423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71523" w14:textId="3CE78A5D" w:rsidR="00840B9E" w:rsidRDefault="009E6B4A" w:rsidP="00E20A38">
      <w:pPr>
        <w:pStyle w:val="ListParagraph"/>
        <w:numPr>
          <w:ilvl w:val="0"/>
          <w:numId w:val="5"/>
        </w:numPr>
      </w:pPr>
      <w:r>
        <w:rPr>
          <w:rFonts w:hint="eastAsia"/>
        </w:rPr>
        <w:t>采用数据流的呈现方式，这样可以最大程度的提供更好的用户体验，</w:t>
      </w:r>
      <w:r w:rsidR="00E93563">
        <w:rPr>
          <w:rFonts w:hint="eastAsia"/>
        </w:rPr>
        <w:t>也和主流的</w:t>
      </w:r>
      <w:r w:rsidR="00AA22A2">
        <w:rPr>
          <w:rFonts w:hint="eastAsia"/>
        </w:rPr>
        <w:t>购物软件保持一致</w:t>
      </w:r>
      <w:r w:rsidR="00887014">
        <w:rPr>
          <w:rFonts w:hint="eastAsia"/>
        </w:rPr>
        <w:t>；</w:t>
      </w:r>
    </w:p>
    <w:p w14:paraId="6F8ED0D3" w14:textId="1E2067C9" w:rsidR="003378DA" w:rsidRDefault="00840B9E" w:rsidP="00E20A38">
      <w:pPr>
        <w:pStyle w:val="ListParagraph"/>
        <w:numPr>
          <w:ilvl w:val="0"/>
          <w:numId w:val="5"/>
        </w:numPr>
      </w:pPr>
      <w:r w:rsidRPr="00310B5B">
        <w:rPr>
          <w:rFonts w:hint="eastAsia"/>
          <w:b/>
          <w:bCs/>
        </w:rPr>
        <w:t>提前预览</w:t>
      </w:r>
      <w:r w:rsidR="003378DA">
        <w:rPr>
          <w:rFonts w:hint="eastAsia"/>
        </w:rPr>
        <w:t>功能</w:t>
      </w:r>
      <w:r w:rsidR="00310B5B">
        <w:rPr>
          <w:rFonts w:hint="eastAsia"/>
        </w:rPr>
        <w:t>：</w:t>
      </w:r>
      <w:r w:rsidR="00812EFE">
        <w:rPr>
          <w:rFonts w:hint="eastAsia"/>
        </w:rPr>
        <w:t>如果</w:t>
      </w:r>
      <w:r w:rsidR="001F5740">
        <w:rPr>
          <w:rFonts w:hint="eastAsia"/>
        </w:rPr>
        <w:t>用户是登录状态并上传过自己的全身照，那么</w:t>
      </w:r>
      <w:r w:rsidR="008A1C8A">
        <w:rPr>
          <w:rFonts w:hint="eastAsia"/>
        </w:rPr>
        <w:t>鼠标</w:t>
      </w:r>
      <w:r w:rsidR="00251E41">
        <w:rPr>
          <w:rFonts w:hint="eastAsia"/>
        </w:rPr>
        <w:t>悬浮</w:t>
      </w:r>
      <w:r w:rsidR="008A1C8A">
        <w:rPr>
          <w:rFonts w:hint="eastAsia"/>
        </w:rPr>
        <w:t>在</w:t>
      </w:r>
      <w:r w:rsidR="00A408E1">
        <w:rPr>
          <w:rFonts w:hint="eastAsia"/>
        </w:rPr>
        <w:t>图片</w:t>
      </w:r>
      <w:r w:rsidR="003317F2">
        <w:rPr>
          <w:rFonts w:hint="eastAsia"/>
        </w:rPr>
        <w:t>上</w:t>
      </w:r>
      <w:r w:rsidR="00251E41">
        <w:rPr>
          <w:rFonts w:hint="eastAsia"/>
        </w:rPr>
        <w:t>，</w:t>
      </w:r>
      <w:r w:rsidR="003317F2">
        <w:rPr>
          <w:rFonts w:hint="eastAsia"/>
        </w:rPr>
        <w:t>就将</w:t>
      </w:r>
      <w:r w:rsidR="00251E41">
        <w:rPr>
          <w:rFonts w:hint="eastAsia"/>
        </w:rPr>
        <w:t>看</w:t>
      </w:r>
      <w:r w:rsidR="003317F2">
        <w:rPr>
          <w:rFonts w:hint="eastAsia"/>
        </w:rPr>
        <w:t>得到生成的虚拟试穿图片</w:t>
      </w:r>
      <w:r w:rsidR="0093000C">
        <w:rPr>
          <w:rFonts w:hint="eastAsia"/>
        </w:rPr>
        <w:t>。</w:t>
      </w:r>
    </w:p>
    <w:p w14:paraId="46B5B095" w14:textId="2357917B" w:rsidR="0093000C" w:rsidRPr="003317F2" w:rsidRDefault="00310B5B" w:rsidP="00E20A38">
      <w:pPr>
        <w:rPr>
          <w:rStyle w:val="Strong"/>
        </w:rPr>
      </w:pPr>
      <w:r w:rsidRPr="003317F2">
        <w:rPr>
          <w:rStyle w:val="Strong"/>
          <w:rFonts w:hint="eastAsia"/>
        </w:rPr>
        <w:t>商品</w:t>
      </w:r>
      <w:r w:rsidR="00047289" w:rsidRPr="003317F2">
        <w:rPr>
          <w:rStyle w:val="Strong"/>
          <w:rFonts w:hint="eastAsia"/>
        </w:rPr>
        <w:t>详情</w:t>
      </w:r>
      <w:r w:rsidRPr="003317F2">
        <w:rPr>
          <w:rStyle w:val="Strong"/>
          <w:rFonts w:hint="eastAsia"/>
        </w:rPr>
        <w:t>页</w:t>
      </w:r>
    </w:p>
    <w:p w14:paraId="77867383" w14:textId="213FDA97" w:rsidR="00047289" w:rsidRDefault="00651A82" w:rsidP="00846C3A">
      <w:pPr>
        <w:jc w:val="center"/>
      </w:pPr>
      <w:r>
        <w:rPr>
          <w:noProof/>
        </w:rPr>
        <w:drawing>
          <wp:inline distT="0" distB="0" distL="0" distR="0" wp14:anchorId="29B193BF" wp14:editId="10F99233">
            <wp:extent cx="5486400" cy="33788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4DD7" w14:textId="65E0C9F0" w:rsidR="00BF176E" w:rsidRDefault="00651A82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用户可以</w:t>
      </w:r>
      <w:r w:rsidR="00B77BF0">
        <w:rPr>
          <w:rFonts w:hint="eastAsia"/>
        </w:rPr>
        <w:t>上传</w:t>
      </w:r>
      <w:r w:rsidR="00241495">
        <w:rPr>
          <w:rFonts w:hint="eastAsia"/>
        </w:rPr>
        <w:t>本人</w:t>
      </w:r>
      <w:r w:rsidR="00B77BF0">
        <w:rPr>
          <w:rFonts w:hint="eastAsia"/>
        </w:rPr>
        <w:t>照片，</w:t>
      </w:r>
      <w:r w:rsidR="005C44D4">
        <w:rPr>
          <w:rFonts w:hint="eastAsia"/>
        </w:rPr>
        <w:t>并</w:t>
      </w:r>
      <w:r w:rsidR="00C30852">
        <w:rPr>
          <w:rFonts w:hint="eastAsia"/>
        </w:rPr>
        <w:t>通过选择</w:t>
      </w:r>
      <w:r w:rsidR="00136B66">
        <w:rPr>
          <w:rFonts w:hint="eastAsia"/>
        </w:rPr>
        <w:t>服装的</w:t>
      </w:r>
      <w:r w:rsidR="00347F72">
        <w:rPr>
          <w:rFonts w:hint="eastAsia"/>
        </w:rPr>
        <w:t>颜色</w:t>
      </w:r>
      <w:r w:rsidR="00136B66">
        <w:rPr>
          <w:rFonts w:hint="eastAsia"/>
        </w:rPr>
        <w:t>类型，来</w:t>
      </w:r>
      <w:r w:rsidR="00BF176E">
        <w:rPr>
          <w:rFonts w:hint="eastAsia"/>
        </w:rPr>
        <w:t>生成对应</w:t>
      </w:r>
      <w:r w:rsidR="00B64B9C">
        <w:rPr>
          <w:rFonts w:hint="eastAsia"/>
        </w:rPr>
        <w:t>颜色</w:t>
      </w:r>
      <w:r w:rsidR="001B4B30">
        <w:rPr>
          <w:rFonts w:hint="eastAsia"/>
        </w:rPr>
        <w:t>服饰的</w:t>
      </w:r>
      <w:r w:rsidR="003317F2">
        <w:rPr>
          <w:rFonts w:hint="eastAsia"/>
        </w:rPr>
        <w:t>虚拟</w:t>
      </w:r>
      <w:r w:rsidR="00136B66">
        <w:rPr>
          <w:rFonts w:hint="eastAsia"/>
        </w:rPr>
        <w:t>试穿的</w:t>
      </w:r>
      <w:r w:rsidR="00BF176E">
        <w:rPr>
          <w:rFonts w:hint="eastAsia"/>
        </w:rPr>
        <w:t>图片；</w:t>
      </w:r>
    </w:p>
    <w:p w14:paraId="1DCD7307" w14:textId="3BB80322" w:rsidR="00301793" w:rsidRPr="00301793" w:rsidRDefault="008C73D2" w:rsidP="00301793">
      <w:pPr>
        <w:pStyle w:val="ListParagraph"/>
        <w:numPr>
          <w:ilvl w:val="0"/>
          <w:numId w:val="6"/>
        </w:numPr>
      </w:pPr>
      <w:r>
        <w:rPr>
          <w:rFonts w:hint="eastAsia"/>
        </w:rPr>
        <w:t>用户可以为服装和试穿效果</w:t>
      </w:r>
      <w:r w:rsidRPr="002A539B">
        <w:rPr>
          <w:rFonts w:hint="eastAsia"/>
          <w:b/>
        </w:rPr>
        <w:t>评分</w:t>
      </w:r>
      <w:r w:rsidR="00CE3214">
        <w:rPr>
          <w:rFonts w:hint="eastAsia"/>
        </w:rPr>
        <w:t>，同时可以预览该服饰的先前评分</w:t>
      </w:r>
      <w:r w:rsidR="00495373">
        <w:rPr>
          <w:rFonts w:hint="eastAsia"/>
        </w:rPr>
        <w:t>；</w:t>
      </w:r>
    </w:p>
    <w:p w14:paraId="6A4D8862" w14:textId="7AEE662E" w:rsidR="00566A75" w:rsidRDefault="000D1EBE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点击</w:t>
      </w:r>
      <w:r w:rsidR="00566A75">
        <w:rPr>
          <w:rFonts w:hint="eastAsia"/>
        </w:rPr>
        <w:t>立即购买会将用户</w:t>
      </w:r>
      <w:r w:rsidR="00566A75" w:rsidRPr="00EB606B">
        <w:rPr>
          <w:rFonts w:hint="eastAsia"/>
          <w:b/>
        </w:rPr>
        <w:t>导流</w:t>
      </w:r>
      <w:r w:rsidR="00566A75">
        <w:rPr>
          <w:rFonts w:hint="eastAsia"/>
        </w:rPr>
        <w:t>到</w:t>
      </w:r>
      <w:r>
        <w:rPr>
          <w:rFonts w:hint="eastAsia"/>
        </w:rPr>
        <w:t>第三方购物页；</w:t>
      </w:r>
    </w:p>
    <w:p w14:paraId="601100E3" w14:textId="28A1BF8E" w:rsidR="00136B66" w:rsidRPr="00E20A38" w:rsidRDefault="00DD4B04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商家</w:t>
      </w:r>
      <w:r w:rsidR="00BF176E">
        <w:rPr>
          <w:rFonts w:hint="eastAsia"/>
        </w:rPr>
        <w:t>最多为每个商品</w:t>
      </w:r>
      <w:r>
        <w:rPr>
          <w:rFonts w:hint="eastAsia"/>
        </w:rPr>
        <w:t>提供的</w:t>
      </w:r>
      <w:r>
        <w:rPr>
          <w:rFonts w:hint="eastAsia"/>
        </w:rPr>
        <w:t>5</w:t>
      </w:r>
      <w:r>
        <w:rPr>
          <w:rFonts w:hint="eastAsia"/>
        </w:rPr>
        <w:t>张</w:t>
      </w:r>
      <w:r w:rsidR="003761C4">
        <w:rPr>
          <w:rFonts w:hint="eastAsia"/>
        </w:rPr>
        <w:t>商品图片</w:t>
      </w:r>
      <w:r w:rsidR="00547AA7">
        <w:rPr>
          <w:rFonts w:hint="eastAsia"/>
        </w:rPr>
        <w:t>；</w:t>
      </w:r>
    </w:p>
    <w:p w14:paraId="4C883604" w14:textId="6B05A5A6" w:rsidR="00234CF7" w:rsidRPr="00E20A38" w:rsidRDefault="0033562B" w:rsidP="00234CF7">
      <w:pPr>
        <w:pStyle w:val="ListParagraph"/>
        <w:numPr>
          <w:ilvl w:val="0"/>
          <w:numId w:val="6"/>
        </w:numPr>
      </w:pPr>
      <w:r>
        <w:rPr>
          <w:rFonts w:hint="eastAsia"/>
        </w:rPr>
        <w:t>可以通过</w:t>
      </w:r>
      <w:r w:rsidR="00B31098">
        <w:rPr>
          <w:rFonts w:hint="eastAsia"/>
        </w:rPr>
        <w:t>图片下方的两张略缩图</w:t>
      </w:r>
      <w:r w:rsidR="00234CF7">
        <w:rPr>
          <w:rFonts w:hint="eastAsia"/>
        </w:rPr>
        <w:t>，</w:t>
      </w:r>
      <w:r w:rsidR="00B31098">
        <w:rPr>
          <w:rFonts w:hint="eastAsia"/>
        </w:rPr>
        <w:t>选择大图中展示的是原本模特试穿的图片还是</w:t>
      </w:r>
      <w:r w:rsidR="00234CF7">
        <w:rPr>
          <w:rFonts w:hint="eastAsia"/>
        </w:rPr>
        <w:t>虚拟试穿的效果。</w:t>
      </w:r>
    </w:p>
    <w:p w14:paraId="17B90322" w14:textId="00B34D5B" w:rsidR="00D1360A" w:rsidRDefault="00C1001C" w:rsidP="00D1360A">
      <w:pPr>
        <w:pStyle w:val="Heading3"/>
      </w:pPr>
      <w:r>
        <w:rPr>
          <w:rFonts w:hint="eastAsia"/>
        </w:rPr>
        <w:t>四、</w:t>
      </w:r>
      <w:r w:rsidR="00401C7F">
        <w:rPr>
          <w:rFonts w:hint="eastAsia"/>
        </w:rPr>
        <w:t>数据库设计</w:t>
      </w:r>
    </w:p>
    <w:p w14:paraId="7C99FA7A" w14:textId="287C7F6D" w:rsidR="00280B67" w:rsidRPr="004F1997" w:rsidRDefault="00280B67" w:rsidP="004F1997">
      <w:pPr>
        <w:pStyle w:val="NoSpacing"/>
        <w:rPr>
          <w:rStyle w:val="Strong"/>
        </w:rPr>
      </w:pPr>
      <w:r w:rsidRPr="004F1997">
        <w:rPr>
          <w:rStyle w:val="Strong"/>
          <w:rFonts w:hint="eastAsia"/>
        </w:rPr>
        <w:t>实体</w:t>
      </w:r>
      <w:r w:rsidR="002124D9">
        <w:rPr>
          <w:rStyle w:val="Strong"/>
          <w:rFonts w:hint="eastAsia"/>
        </w:rPr>
        <w:t>及其属性</w:t>
      </w:r>
      <w:r w:rsidRPr="004F1997">
        <w:rPr>
          <w:rStyle w:val="Strong"/>
          <w:rFonts w:hint="eastAsia"/>
        </w:rPr>
        <w:t>：</w:t>
      </w:r>
      <w:r w:rsidRPr="004F1997">
        <w:rPr>
          <w:rStyle w:val="Strong"/>
          <w:rFonts w:hint="eastAsia"/>
        </w:rPr>
        <w:t> </w:t>
      </w:r>
    </w:p>
    <w:p w14:paraId="15B6D958" w14:textId="2AFA1CE9" w:rsidR="00611421" w:rsidRDefault="00280B67" w:rsidP="006E5714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：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</w:p>
    <w:p w14:paraId="34AA2614" w14:textId="504EA582" w:rsidR="00854415" w:rsidRDefault="00B934C5" w:rsidP="00854415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I</w:t>
      </w:r>
      <w:r>
        <w:rPr>
          <w:rStyle w:val="eop"/>
          <w:rFonts w:asciiTheme="minorEastAsia" w:eastAsiaTheme="minorEastAsia" w:hAnsiTheme="minorEastAsia" w:cs="Segoe UI"/>
          <w:sz w:val="22"/>
          <w:szCs w:val="22"/>
        </w:rPr>
        <w:t>D</w:t>
      </w: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34659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主键，</w:t>
      </w:r>
      <w:r w:rsidR="00A4550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后端</w:t>
      </w:r>
      <w:r w:rsidR="00F942B2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自动生成，用来唯一标识</w:t>
      </w:r>
      <w:r w:rsidR="00B75E5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一个商品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17D2CA72" w14:textId="12317BF6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名称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B75E5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字符串属性</w:t>
      </w:r>
      <w:r w:rsidR="0072744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，不能为空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71044D8F" w14:textId="04BCE65E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图片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0D56D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图片属性</w:t>
      </w:r>
      <w:r w:rsidR="0072744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，不能为空</w:t>
      </w:r>
      <w:r w:rsidR="00AD4C4A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344374C3" w14:textId="43CD0C5E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价格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D75510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985B2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浮点数属性，不能为空；</w:t>
      </w:r>
    </w:p>
    <w:p w14:paraId="1BFEBEDA" w14:textId="3D01EBF3" w:rsidR="00611421" w:rsidRPr="00AA0AB6" w:rsidRDefault="00280B67" w:rsidP="00AA0AB6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购物链接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985B2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754980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字符串属性，</w:t>
      </w:r>
      <w:r w:rsidR="002A6DB2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不能为空；</w:t>
      </w:r>
    </w:p>
    <w:p w14:paraId="1B6D81E0" w14:textId="16A26A36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评分</w:t>
      </w:r>
      <w:r w:rsidR="0002532E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总人数</w:t>
      </w:r>
      <w:r w:rsidR="00AA0AB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0A392F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整数</w:t>
      </w:r>
      <w:r w:rsidR="00AA0AB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属性，</w:t>
      </w:r>
      <w:r w:rsidR="000A392F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默认为0</w:t>
      </w:r>
      <w:r w:rsidR="0003516E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4CC0B54B" w14:textId="75074D87" w:rsidR="000A392F" w:rsidRDefault="00356FC0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总分：</w:t>
      </w:r>
      <w:r w:rsidR="003337C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整数属性，用来和评分总人数一起计算</w:t>
      </w:r>
      <w:r w:rsidR="00817257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平均分，默认为0；</w:t>
      </w:r>
    </w:p>
    <w:p w14:paraId="7D11C39B" w14:textId="78F84255" w:rsidR="00C62209" w:rsidRPr="00611421" w:rsidRDefault="00C62209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所属商家</w:t>
      </w:r>
      <w:r w:rsidR="0003516E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外键，参照商家用户名</w:t>
      </w:r>
      <w:r w:rsidR="005E176C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。</w:t>
      </w:r>
    </w:p>
    <w:p w14:paraId="703B26EC" w14:textId="6B4CB7FD" w:rsidR="00611421" w:rsidRDefault="00280B67" w:rsidP="00791FCA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用户：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</w:p>
    <w:p w14:paraId="17A8002F" w14:textId="4EE8F645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用户名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主键，由用户指定，不可重复，不能为空；</w:t>
      </w:r>
    </w:p>
    <w:p w14:paraId="473C4894" w14:textId="28C50EF7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密码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字符串属性，由用户指定，不能为空；</w:t>
      </w:r>
    </w:p>
    <w:p w14:paraId="3F47A148" w14:textId="6A1808F7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手机号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 w:rsidRP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数字属性，由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用户</w:t>
      </w:r>
      <w:r w:rsidR="00300AA3" w:rsidRP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指定，不能为空；</w:t>
      </w:r>
    </w:p>
    <w:p w14:paraId="2F6DD1FB" w14:textId="433EEA7F" w:rsidR="00280B67" w:rsidRP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个人图片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图片属性，可以为空，由用户自己上传。</w:t>
      </w:r>
    </w:p>
    <w:p w14:paraId="2D60EA48" w14:textId="21322DA1" w:rsidR="00C52CD9" w:rsidRPr="00550A6B" w:rsidRDefault="00280B67" w:rsidP="00550A6B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家：</w:t>
      </w:r>
    </w:p>
    <w:p w14:paraId="79CD2490" w14:textId="61825CE1" w:rsidR="0036266C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用户名</w:t>
      </w:r>
      <w:r w:rsidR="00550A6B">
        <w:rPr>
          <w:rFonts w:asciiTheme="minorEastAsia" w:hAnsiTheme="minorEastAsia" w:hint="eastAsia"/>
        </w:rPr>
        <w:t>：主键</w:t>
      </w:r>
      <w:r w:rsidR="00F37466">
        <w:rPr>
          <w:rFonts w:asciiTheme="minorEastAsia" w:hAnsiTheme="minorEastAsia" w:hint="eastAsia"/>
        </w:rPr>
        <w:t>，</w:t>
      </w:r>
      <w:r w:rsidR="00D26386">
        <w:rPr>
          <w:rFonts w:asciiTheme="minorEastAsia" w:hAnsiTheme="minorEastAsia" w:hint="eastAsia"/>
        </w:rPr>
        <w:t>由</w:t>
      </w:r>
      <w:r w:rsidR="00822E80">
        <w:rPr>
          <w:rFonts w:asciiTheme="minorEastAsia" w:hAnsiTheme="minorEastAsia" w:hint="eastAsia"/>
        </w:rPr>
        <w:t>商家</w:t>
      </w:r>
      <w:r w:rsidR="00D26386">
        <w:rPr>
          <w:rFonts w:asciiTheme="minorEastAsia" w:hAnsiTheme="minorEastAsia" w:hint="eastAsia"/>
        </w:rPr>
        <w:t>指定，但不可重复，不能为空；</w:t>
      </w:r>
    </w:p>
    <w:p w14:paraId="48D6C272" w14:textId="119A7964" w:rsidR="00AC330F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密码</w:t>
      </w:r>
      <w:r w:rsidR="00D26386">
        <w:rPr>
          <w:rFonts w:asciiTheme="minorEastAsia" w:hAnsiTheme="minorEastAsia" w:hint="eastAsia"/>
        </w:rPr>
        <w:t>：</w:t>
      </w:r>
      <w:r w:rsidR="00120242">
        <w:rPr>
          <w:rFonts w:asciiTheme="minorEastAsia" w:hAnsiTheme="minorEastAsia" w:hint="eastAsia"/>
        </w:rPr>
        <w:t>字符串属性，不能为空；</w:t>
      </w:r>
    </w:p>
    <w:p w14:paraId="6CAB7E5A" w14:textId="5913E1D3" w:rsidR="00AC330F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手机号</w:t>
      </w:r>
      <w:r w:rsidR="00120242">
        <w:rPr>
          <w:rFonts w:asciiTheme="minorEastAsia" w:hAnsiTheme="minorEastAsia" w:hint="eastAsia"/>
        </w:rPr>
        <w:t>：</w:t>
      </w:r>
      <w:r w:rsidR="00046ED6">
        <w:rPr>
          <w:rFonts w:asciiTheme="minorEastAsia" w:hAnsiTheme="minorEastAsia" w:hint="eastAsia"/>
        </w:rPr>
        <w:t>数字属性，由</w:t>
      </w:r>
      <w:r w:rsidR="00E44907">
        <w:rPr>
          <w:rFonts w:asciiTheme="minorEastAsia" w:hAnsiTheme="minorEastAsia" w:hint="eastAsia"/>
        </w:rPr>
        <w:t>商家</w:t>
      </w:r>
      <w:r w:rsidR="00046ED6">
        <w:rPr>
          <w:rFonts w:asciiTheme="minorEastAsia" w:hAnsiTheme="minorEastAsia" w:hint="eastAsia"/>
        </w:rPr>
        <w:t>指定，不能为空</w:t>
      </w:r>
      <w:r w:rsidR="000A5B95">
        <w:rPr>
          <w:rFonts w:asciiTheme="minorEastAsia" w:hAnsiTheme="minorEastAsia" w:hint="eastAsia"/>
        </w:rPr>
        <w:t>。</w:t>
      </w:r>
    </w:p>
    <w:p w14:paraId="78CFB576" w14:textId="40C2A71A" w:rsidR="0036266C" w:rsidRPr="0036266C" w:rsidRDefault="0036266C" w:rsidP="00F77C74">
      <w:pPr>
        <w:pStyle w:val="Heading3"/>
        <w:numPr>
          <w:ilvl w:val="0"/>
          <w:numId w:val="7"/>
        </w:numPr>
      </w:pPr>
      <w:r w:rsidRPr="0036266C">
        <w:t xml:space="preserve">Training/Inference </w:t>
      </w:r>
      <w:r w:rsidRPr="0036266C">
        <w:t>训练</w:t>
      </w:r>
      <w:r w:rsidRPr="0036266C">
        <w:t>/</w:t>
      </w:r>
      <w:r w:rsidRPr="0036266C">
        <w:t>推理子系统设计</w:t>
      </w:r>
    </w:p>
    <w:p w14:paraId="5B5B529D" w14:textId="2CF05C6C" w:rsidR="00750BDD" w:rsidRDefault="00F77C74" w:rsidP="00F77C74">
      <w:r>
        <w:rPr>
          <w:rFonts w:hint="eastAsia"/>
        </w:rPr>
        <w:t>（一）</w:t>
      </w:r>
      <w:r w:rsidR="00750BDD">
        <w:rPr>
          <w:rFonts w:hint="eastAsia"/>
        </w:rPr>
        <w:t>训练子系统</w:t>
      </w:r>
      <w:r>
        <w:rPr>
          <w:rFonts w:hint="eastAsia"/>
        </w:rPr>
        <w:t>：</w:t>
      </w:r>
    </w:p>
    <w:p w14:paraId="397CADD1" w14:textId="77777777" w:rsidR="00510C35" w:rsidRDefault="00750BDD" w:rsidP="00510C35">
      <w:pPr>
        <w:pStyle w:val="ListParagraph"/>
        <w:numPr>
          <w:ilvl w:val="0"/>
          <w:numId w:val="6"/>
        </w:numPr>
      </w:pPr>
      <w:r>
        <w:rPr>
          <w:rFonts w:hint="eastAsia"/>
        </w:rPr>
        <w:t>硬件</w:t>
      </w:r>
    </w:p>
    <w:p w14:paraId="31CA87E5" w14:textId="1F2F1A92" w:rsidR="00510C35" w:rsidRDefault="008C07F9" w:rsidP="00510C35">
      <w:pPr>
        <w:pStyle w:val="ListParagraph"/>
        <w:numPr>
          <w:ilvl w:val="1"/>
          <w:numId w:val="6"/>
        </w:numPr>
      </w:pPr>
      <w:r>
        <w:rPr>
          <w:rFonts w:hint="eastAsia"/>
        </w:rPr>
        <w:t>GPU</w:t>
      </w:r>
      <w:r>
        <w:rPr>
          <w:rFonts w:hint="eastAsia"/>
        </w:rPr>
        <w:t>：</w:t>
      </w:r>
      <w:r w:rsidR="006C2440">
        <w:rPr>
          <w:rFonts w:hint="eastAsia"/>
        </w:rPr>
        <w:t>8</w:t>
      </w:r>
      <w:r w:rsidR="006C2440">
        <w:t xml:space="preserve"> </w:t>
      </w:r>
      <w:r w:rsidR="006C2440">
        <w:rPr>
          <w:rFonts w:hint="eastAsia"/>
        </w:rPr>
        <w:t>×</w:t>
      </w:r>
      <w:r w:rsidR="006C2440">
        <w:t xml:space="preserve"> N</w:t>
      </w:r>
      <w:r w:rsidR="006C2440">
        <w:rPr>
          <w:rFonts w:hint="eastAsia"/>
        </w:rPr>
        <w:t>vidia</w:t>
      </w:r>
      <w:r w:rsidR="006C2440">
        <w:t xml:space="preserve"> V100</w:t>
      </w:r>
      <w:r w:rsidR="006C2440">
        <w:rPr>
          <w:rFonts w:hint="eastAsia"/>
        </w:rPr>
        <w:t>s</w:t>
      </w:r>
    </w:p>
    <w:p w14:paraId="79E066F6" w14:textId="5889994A" w:rsidR="00750BDD" w:rsidRDefault="00B24285" w:rsidP="00510C35">
      <w:pPr>
        <w:pStyle w:val="ListParagraph"/>
        <w:numPr>
          <w:ilvl w:val="1"/>
          <w:numId w:val="6"/>
        </w:numPr>
      </w:pPr>
      <w:r>
        <w:rPr>
          <w:rFonts w:hint="eastAsia"/>
        </w:rPr>
        <w:t>单机</w:t>
      </w:r>
      <w:r>
        <w:rPr>
          <w:rFonts w:hint="eastAsia"/>
        </w:rPr>
        <w:t>/</w:t>
      </w:r>
      <w:r>
        <w:rPr>
          <w:rFonts w:hint="eastAsia"/>
        </w:rPr>
        <w:t>分布式：</w:t>
      </w:r>
      <w:r w:rsidR="00EF0DD2">
        <w:rPr>
          <w:rFonts w:hint="eastAsia"/>
        </w:rPr>
        <w:t>单机多卡</w:t>
      </w:r>
    </w:p>
    <w:p w14:paraId="17A00305" w14:textId="77777777" w:rsidR="00307A32" w:rsidRDefault="00750BDD" w:rsidP="00307A32">
      <w:pPr>
        <w:pStyle w:val="ListParagraph"/>
        <w:numPr>
          <w:ilvl w:val="0"/>
          <w:numId w:val="6"/>
        </w:numPr>
      </w:pPr>
      <w:r>
        <w:rPr>
          <w:rFonts w:hint="eastAsia"/>
        </w:rPr>
        <w:t>软件</w:t>
      </w:r>
      <w:r>
        <w:rPr>
          <w:rFonts w:hint="eastAsia"/>
        </w:rPr>
        <w:t>/</w:t>
      </w:r>
      <w:r>
        <w:rPr>
          <w:rFonts w:hint="eastAsia"/>
        </w:rPr>
        <w:t>框架</w:t>
      </w:r>
    </w:p>
    <w:p w14:paraId="57E864AB" w14:textId="1D03033D" w:rsidR="00750BDD" w:rsidRDefault="00DA4FDE" w:rsidP="00307A32">
      <w:pPr>
        <w:pStyle w:val="ListParagraph"/>
        <w:numPr>
          <w:ilvl w:val="1"/>
          <w:numId w:val="6"/>
        </w:numPr>
      </w:pPr>
      <w:r>
        <w:rPr>
          <w:rFonts w:hint="eastAsia"/>
        </w:rPr>
        <w:t>模型</w:t>
      </w:r>
      <w:r w:rsidR="00005657">
        <w:rPr>
          <w:rFonts w:hint="eastAsia"/>
        </w:rPr>
        <w:t>基于</w:t>
      </w:r>
      <w:r w:rsidR="00750BDD">
        <w:rPr>
          <w:rFonts w:hint="eastAsia"/>
        </w:rPr>
        <w:t>PyTorch</w:t>
      </w:r>
      <w:r w:rsidR="00750BDD">
        <w:rPr>
          <w:rFonts w:hint="eastAsia"/>
        </w:rPr>
        <w:t>，</w:t>
      </w:r>
      <w:r w:rsidR="00005657">
        <w:rPr>
          <w:rFonts w:hint="eastAsia"/>
        </w:rPr>
        <w:t>也使用了一些</w:t>
      </w:r>
      <w:r w:rsidR="00750BDD">
        <w:rPr>
          <w:rFonts w:hint="eastAsia"/>
        </w:rPr>
        <w:t>第三方库</w:t>
      </w:r>
    </w:p>
    <w:p w14:paraId="658F17AF" w14:textId="77777777" w:rsidR="00307A32" w:rsidRDefault="00750BDD" w:rsidP="00307A32">
      <w:pPr>
        <w:pStyle w:val="ListParagraph"/>
        <w:numPr>
          <w:ilvl w:val="0"/>
          <w:numId w:val="6"/>
        </w:numPr>
      </w:pPr>
      <w:r>
        <w:rPr>
          <w:rFonts w:hint="eastAsia"/>
        </w:rPr>
        <w:t>算法</w:t>
      </w:r>
      <w:r>
        <w:rPr>
          <w:rFonts w:hint="eastAsia"/>
        </w:rPr>
        <w:t>/</w:t>
      </w:r>
      <w:r>
        <w:rPr>
          <w:rFonts w:hint="eastAsia"/>
        </w:rPr>
        <w:t>基础模型</w:t>
      </w:r>
    </w:p>
    <w:p w14:paraId="3A469A95" w14:textId="5D140EF8" w:rsidR="0024226D" w:rsidRDefault="001A3BF3" w:rsidP="00307A32">
      <w:pPr>
        <w:pStyle w:val="ListParagraph"/>
        <w:numPr>
          <w:ilvl w:val="1"/>
          <w:numId w:val="6"/>
        </w:numPr>
      </w:pPr>
      <w:r>
        <w:rPr>
          <w:rFonts w:hint="eastAsia"/>
        </w:rPr>
        <w:t>使用了</w:t>
      </w:r>
      <w:r w:rsidR="00ED4317">
        <w:t>C</w:t>
      </w:r>
      <w:r>
        <w:rPr>
          <w:rFonts w:hint="eastAsia"/>
        </w:rPr>
        <w:t>o</w:t>
      </w:r>
      <w:r w:rsidR="00ED4317">
        <w:t>C</w:t>
      </w:r>
      <w:r>
        <w:rPr>
          <w:rFonts w:hint="eastAsia"/>
        </w:rPr>
        <w:t>osNet</w:t>
      </w:r>
      <w:r>
        <w:rPr>
          <w:rFonts w:hint="eastAsia"/>
        </w:rPr>
        <w:t>的</w:t>
      </w:r>
      <w:r w:rsidR="000A7419">
        <w:rPr>
          <w:rFonts w:hint="eastAsia"/>
        </w:rPr>
        <w:t>网络模型，在其基础上进行</w:t>
      </w:r>
      <w:r w:rsidR="00AA1357">
        <w:rPr>
          <w:rFonts w:hint="eastAsia"/>
        </w:rPr>
        <w:t>优化</w:t>
      </w:r>
      <w:r w:rsidR="00BA2729">
        <w:rPr>
          <w:rFonts w:hint="eastAsia"/>
        </w:rPr>
        <w:t>和提升</w:t>
      </w:r>
    </w:p>
    <w:p w14:paraId="5234AC7C" w14:textId="77777777" w:rsidR="009C4EB6" w:rsidRDefault="00750BDD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指标要求</w:t>
      </w:r>
    </w:p>
    <w:p w14:paraId="5D441DBD" w14:textId="7BF16FA9" w:rsidR="009C4EB6" w:rsidRDefault="00750BDD" w:rsidP="009C4EB6">
      <w:pPr>
        <w:pStyle w:val="ListParagraph"/>
        <w:numPr>
          <w:ilvl w:val="1"/>
          <w:numId w:val="6"/>
        </w:numPr>
      </w:pPr>
      <w:r>
        <w:rPr>
          <w:rFonts w:hint="eastAsia"/>
        </w:rPr>
        <w:t>训练模型所需要的时间</w:t>
      </w:r>
      <w:r w:rsidR="00F019F7">
        <w:rPr>
          <w:rFonts w:hint="eastAsia"/>
        </w:rPr>
        <w:t>：</w:t>
      </w:r>
      <w:r w:rsidR="00384390">
        <w:t>10</w:t>
      </w:r>
      <w:r w:rsidR="00384390">
        <w:rPr>
          <w:rFonts w:hint="eastAsia"/>
        </w:rPr>
        <w:t>天之内</w:t>
      </w:r>
    </w:p>
    <w:p w14:paraId="0A450204" w14:textId="695EF0F3" w:rsidR="0036266C" w:rsidRDefault="00750BDD" w:rsidP="009C4EB6">
      <w:pPr>
        <w:pStyle w:val="ListParagraph"/>
        <w:numPr>
          <w:ilvl w:val="1"/>
          <w:numId w:val="6"/>
        </w:numPr>
      </w:pPr>
      <w:r>
        <w:rPr>
          <w:rFonts w:hint="eastAsia"/>
        </w:rPr>
        <w:t>模型的参数尺寸</w:t>
      </w:r>
      <w:r w:rsidR="00D85FBA">
        <w:rPr>
          <w:rFonts w:hint="eastAsia"/>
        </w:rPr>
        <w:t>：</w:t>
      </w:r>
      <w:r w:rsidR="007D706D">
        <w:rPr>
          <w:rFonts w:hint="eastAsia"/>
        </w:rPr>
        <w:t>5</w:t>
      </w:r>
      <w:r w:rsidR="007D706D">
        <w:t>00</w:t>
      </w:r>
      <w:r w:rsidR="007D706D">
        <w:rPr>
          <w:rFonts w:hint="eastAsia"/>
        </w:rPr>
        <w:t>MB</w:t>
      </w:r>
      <w:r w:rsidR="00625C42">
        <w:rPr>
          <w:rFonts w:hint="eastAsia"/>
        </w:rPr>
        <w:t>以内</w:t>
      </w:r>
    </w:p>
    <w:p w14:paraId="38580195" w14:textId="77777777" w:rsidR="00D85FBA" w:rsidRPr="0036266C" w:rsidRDefault="00D85FBA" w:rsidP="00FC6062"/>
    <w:p w14:paraId="6289B435" w14:textId="670165EE" w:rsidR="00AF5277" w:rsidRDefault="00AF5277" w:rsidP="00AF5277">
      <w:r>
        <w:rPr>
          <w:rFonts w:hint="eastAsia"/>
        </w:rPr>
        <w:t>（二）推理子系统</w:t>
      </w:r>
    </w:p>
    <w:p w14:paraId="42E93743" w14:textId="77777777" w:rsidR="009C4EB6" w:rsidRDefault="00316EF9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硬件</w:t>
      </w:r>
    </w:p>
    <w:p w14:paraId="25094EAB" w14:textId="5042C1DA" w:rsidR="002C029E" w:rsidRDefault="00316EF9" w:rsidP="00AC1E85">
      <w:pPr>
        <w:pStyle w:val="ListParagraph"/>
        <w:numPr>
          <w:ilvl w:val="1"/>
          <w:numId w:val="6"/>
        </w:numPr>
      </w:pPr>
      <w:r>
        <w:rPr>
          <w:rFonts w:hint="eastAsia"/>
        </w:rPr>
        <w:t>GPU</w:t>
      </w:r>
      <w:r>
        <w:rPr>
          <w:rFonts w:hint="eastAsia"/>
        </w:rPr>
        <w:t>：</w:t>
      </w:r>
      <w:r w:rsidR="002C029E">
        <w:t xml:space="preserve">1 </w:t>
      </w:r>
      <w:r w:rsidR="002C029E">
        <w:rPr>
          <w:rFonts w:hint="eastAsia"/>
        </w:rPr>
        <w:t>×</w:t>
      </w:r>
      <w:r w:rsidR="002C029E">
        <w:t xml:space="preserve"> N</w:t>
      </w:r>
      <w:r w:rsidR="002C029E">
        <w:rPr>
          <w:rFonts w:hint="eastAsia"/>
        </w:rPr>
        <w:t>vidia</w:t>
      </w:r>
      <w:r w:rsidR="002C029E">
        <w:t xml:space="preserve"> V100</w:t>
      </w:r>
      <w:r w:rsidR="002C029E">
        <w:rPr>
          <w:rFonts w:hint="eastAsia"/>
        </w:rPr>
        <w:t>s</w:t>
      </w:r>
    </w:p>
    <w:p w14:paraId="58CF8A0C" w14:textId="1858E301" w:rsidR="00316EF9" w:rsidRDefault="00316EF9" w:rsidP="00AC1E85">
      <w:pPr>
        <w:pStyle w:val="ListParagraph"/>
        <w:numPr>
          <w:ilvl w:val="1"/>
          <w:numId w:val="6"/>
        </w:numPr>
      </w:pPr>
      <w:r>
        <w:rPr>
          <w:rFonts w:hint="eastAsia"/>
        </w:rPr>
        <w:t>单机</w:t>
      </w:r>
      <w:r>
        <w:rPr>
          <w:rFonts w:hint="eastAsia"/>
        </w:rPr>
        <w:t>/</w:t>
      </w:r>
      <w:r>
        <w:rPr>
          <w:rFonts w:hint="eastAsia"/>
        </w:rPr>
        <w:t>分布式：</w:t>
      </w:r>
      <w:r w:rsidR="00EF0DD2">
        <w:rPr>
          <w:rFonts w:hint="eastAsia"/>
        </w:rPr>
        <w:t>单机单卡</w:t>
      </w:r>
    </w:p>
    <w:p w14:paraId="2130425F" w14:textId="77777777" w:rsidR="009C4EB6" w:rsidRDefault="00316EF9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软件</w:t>
      </w:r>
      <w:r>
        <w:rPr>
          <w:rFonts w:hint="eastAsia"/>
        </w:rPr>
        <w:t>/</w:t>
      </w:r>
      <w:r>
        <w:rPr>
          <w:rFonts w:hint="eastAsia"/>
        </w:rPr>
        <w:t>框架</w:t>
      </w:r>
    </w:p>
    <w:p w14:paraId="0533A5F6" w14:textId="7708A1B3" w:rsidR="00316EF9" w:rsidRDefault="00316EF9" w:rsidP="009C4EB6">
      <w:pPr>
        <w:pStyle w:val="ListParagraph"/>
        <w:numPr>
          <w:ilvl w:val="1"/>
          <w:numId w:val="6"/>
        </w:numPr>
      </w:pPr>
      <w:r>
        <w:rPr>
          <w:rFonts w:hint="eastAsia"/>
        </w:rPr>
        <w:t>模型基于</w:t>
      </w:r>
      <w:r>
        <w:rPr>
          <w:rFonts w:hint="eastAsia"/>
        </w:rPr>
        <w:t>PyTorch</w:t>
      </w:r>
      <w:r>
        <w:rPr>
          <w:rFonts w:hint="eastAsia"/>
        </w:rPr>
        <w:t>，也使用了一些第三方库</w:t>
      </w:r>
    </w:p>
    <w:p w14:paraId="78B83CAA" w14:textId="77777777" w:rsidR="009C4EB6" w:rsidRDefault="00002FE8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指标要求</w:t>
      </w:r>
    </w:p>
    <w:p w14:paraId="386D8A47" w14:textId="2E12A1EC" w:rsidR="00E4425B" w:rsidRDefault="00B5262B" w:rsidP="00E4425B">
      <w:pPr>
        <w:pStyle w:val="ListParagraph"/>
        <w:numPr>
          <w:ilvl w:val="1"/>
          <w:numId w:val="6"/>
        </w:numPr>
      </w:pPr>
      <w:r>
        <w:rPr>
          <w:rFonts w:hint="eastAsia"/>
        </w:rPr>
        <w:t>单次</w:t>
      </w:r>
      <w:r w:rsidR="00002FE8">
        <w:rPr>
          <w:rFonts w:hint="eastAsia"/>
        </w:rPr>
        <w:t>测试模型所需要的时间</w:t>
      </w:r>
      <w:r w:rsidR="0080107F">
        <w:rPr>
          <w:rFonts w:hint="eastAsia"/>
        </w:rPr>
        <w:t>：</w:t>
      </w:r>
      <w:r w:rsidR="0080107F">
        <w:rPr>
          <w:rFonts w:hint="eastAsia"/>
        </w:rPr>
        <w:t>1</w:t>
      </w:r>
      <w:r w:rsidR="0080107F">
        <w:t>00</w:t>
      </w:r>
      <w:r w:rsidR="0080107F">
        <w:rPr>
          <w:rFonts w:hint="eastAsia"/>
        </w:rPr>
        <w:t>ms</w:t>
      </w:r>
      <w:r w:rsidR="0080107F">
        <w:rPr>
          <w:rFonts w:hint="eastAsia"/>
        </w:rPr>
        <w:t>级</w:t>
      </w:r>
    </w:p>
    <w:p w14:paraId="6E041E10" w14:textId="77777777" w:rsidR="00E4425B" w:rsidRDefault="00E4425B" w:rsidP="00E4425B"/>
    <w:p w14:paraId="5B5114FE" w14:textId="77777777" w:rsidR="00316EF9" w:rsidRPr="00316EF9" w:rsidRDefault="00316EF9" w:rsidP="00AF5277"/>
    <w:p w14:paraId="436DC20A" w14:textId="11C2844C" w:rsidR="005C7A69" w:rsidRDefault="00566EE0" w:rsidP="00566EE0">
      <w:pPr>
        <w:pStyle w:val="Heading3"/>
      </w:pPr>
      <w:r>
        <w:rPr>
          <w:rFonts w:hint="eastAsia"/>
        </w:rPr>
        <w:t>六、</w:t>
      </w:r>
      <w:r w:rsidR="00534EF7">
        <w:rPr>
          <w:rFonts w:hint="eastAsia"/>
        </w:rPr>
        <w:t>日志</w:t>
      </w:r>
      <w:r w:rsidR="00534EF7">
        <w:rPr>
          <w:rFonts w:hint="eastAsia"/>
        </w:rPr>
        <w:t>/</w:t>
      </w:r>
      <w:r w:rsidR="00534EF7">
        <w:rPr>
          <w:rFonts w:hint="eastAsia"/>
        </w:rPr>
        <w:t>试验</w:t>
      </w:r>
    </w:p>
    <w:p w14:paraId="6218A23A" w14:textId="29040287" w:rsidR="004E5954" w:rsidRDefault="006F59D0" w:rsidP="004E5954">
      <w:pPr>
        <w:rPr>
          <w:b/>
          <w:bCs/>
        </w:rPr>
      </w:pPr>
      <w:r w:rsidRPr="006F59D0">
        <w:rPr>
          <w:rFonts w:hint="eastAsia"/>
          <w:b/>
          <w:bCs/>
        </w:rPr>
        <w:t>日志</w:t>
      </w:r>
    </w:p>
    <w:p w14:paraId="05B0D274" w14:textId="32DA762E" w:rsidR="006F59D0" w:rsidRDefault="00BE61E7" w:rsidP="00BE61E7">
      <w:pPr>
        <w:pStyle w:val="ListParagraph"/>
        <w:numPr>
          <w:ilvl w:val="0"/>
          <w:numId w:val="13"/>
        </w:numPr>
      </w:pPr>
      <w:r w:rsidRPr="00BE61E7">
        <w:rPr>
          <w:rFonts w:hint="eastAsia"/>
        </w:rPr>
        <w:t>记录</w:t>
      </w:r>
      <w:r w:rsidR="005C2895">
        <w:rPr>
          <w:rFonts w:hint="eastAsia"/>
        </w:rPr>
        <w:t>用户的生成请求</w:t>
      </w:r>
      <w:r w:rsidR="00A410C6">
        <w:rPr>
          <w:rFonts w:hint="eastAsia"/>
        </w:rPr>
        <w:t>；</w:t>
      </w:r>
    </w:p>
    <w:p w14:paraId="7C612BCA" w14:textId="01F499C8" w:rsidR="005C2895" w:rsidRDefault="005C2895" w:rsidP="00BE61E7">
      <w:pPr>
        <w:pStyle w:val="ListParagraph"/>
        <w:numPr>
          <w:ilvl w:val="0"/>
          <w:numId w:val="13"/>
        </w:numPr>
      </w:pPr>
      <w:r>
        <w:rPr>
          <w:rFonts w:hint="eastAsia"/>
        </w:rPr>
        <w:t>记录用户的登录</w:t>
      </w:r>
      <w:r w:rsidR="00EF7E89">
        <w:rPr>
          <w:rFonts w:hint="eastAsia"/>
        </w:rPr>
        <w:t>请求</w:t>
      </w:r>
      <w:r w:rsidR="00A410C6">
        <w:rPr>
          <w:rFonts w:hint="eastAsia"/>
        </w:rPr>
        <w:t>；</w:t>
      </w:r>
    </w:p>
    <w:p w14:paraId="1EE09054" w14:textId="1FBC43AF" w:rsidR="00EF7E89" w:rsidRDefault="00EF7E89" w:rsidP="00BE61E7">
      <w:pPr>
        <w:pStyle w:val="ListParagraph"/>
        <w:numPr>
          <w:ilvl w:val="0"/>
          <w:numId w:val="13"/>
        </w:numPr>
      </w:pPr>
      <w:r>
        <w:rPr>
          <w:rFonts w:hint="eastAsia"/>
        </w:rPr>
        <w:t>记录</w:t>
      </w:r>
      <w:r w:rsidR="0044050C">
        <w:rPr>
          <w:rFonts w:hint="eastAsia"/>
        </w:rPr>
        <w:t>用户的打分请求</w:t>
      </w:r>
      <w:r w:rsidR="00A410C6">
        <w:rPr>
          <w:rFonts w:hint="eastAsia"/>
        </w:rPr>
        <w:t>。</w:t>
      </w:r>
    </w:p>
    <w:p w14:paraId="19690012" w14:textId="00978D5E" w:rsidR="00A410C6" w:rsidRDefault="00A410C6" w:rsidP="00A410C6">
      <w:pPr>
        <w:rPr>
          <w:b/>
          <w:bCs/>
        </w:rPr>
      </w:pPr>
      <w:r w:rsidRPr="00A410C6">
        <w:rPr>
          <w:rFonts w:hint="eastAsia"/>
          <w:b/>
          <w:bCs/>
        </w:rPr>
        <w:t>试验</w:t>
      </w:r>
    </w:p>
    <w:p w14:paraId="7CBAEF8D" w14:textId="1220C67D" w:rsidR="00A410C6" w:rsidRDefault="006562E3" w:rsidP="00A410C6">
      <w:pPr>
        <w:pStyle w:val="ListParagraph"/>
        <w:numPr>
          <w:ilvl w:val="0"/>
          <w:numId w:val="14"/>
        </w:numPr>
      </w:pPr>
      <w:r>
        <w:rPr>
          <w:rFonts w:hint="eastAsia"/>
        </w:rPr>
        <w:t>基本功能实现完成后</w:t>
      </w:r>
      <w:r w:rsidR="0051771E">
        <w:rPr>
          <w:rFonts w:hint="eastAsia"/>
        </w:rPr>
        <w:t>提供</w:t>
      </w:r>
      <w:r w:rsidR="007B2E54">
        <w:rPr>
          <w:rFonts w:hint="eastAsia"/>
        </w:rPr>
        <w:t>给</w:t>
      </w:r>
      <w:r w:rsidR="0051771E">
        <w:rPr>
          <w:rFonts w:hint="eastAsia"/>
        </w:rPr>
        <w:t>部分</w:t>
      </w:r>
      <w:r w:rsidR="007B2E54">
        <w:rPr>
          <w:rFonts w:hint="eastAsia"/>
        </w:rPr>
        <w:t>用户进行测试。</w:t>
      </w:r>
    </w:p>
    <w:p w14:paraId="2DCF200F" w14:textId="55DE1238" w:rsidR="008D00CD" w:rsidRDefault="008D00CD" w:rsidP="00566EE0">
      <w:pPr>
        <w:pStyle w:val="Heading3"/>
      </w:pPr>
      <w:r>
        <w:rPr>
          <w:rFonts w:hint="eastAsia"/>
        </w:rPr>
        <w:t>退出机制</w:t>
      </w:r>
      <w:r>
        <w:rPr>
          <w:rFonts w:hint="eastAsia"/>
        </w:rPr>
        <w:t>/</w:t>
      </w:r>
      <w:r>
        <w:rPr>
          <w:rFonts w:hint="eastAsia"/>
        </w:rPr>
        <w:t>已知问题</w:t>
      </w:r>
    </w:p>
    <w:p w14:paraId="1B6A4803" w14:textId="6B600C4C" w:rsidR="004E2E49" w:rsidRDefault="004E2E49" w:rsidP="001C6E81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遇到何种情况时，即停止开发工作、放弃项目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</w:p>
    <w:p w14:paraId="3A1401EF" w14:textId="118117D7" w:rsidR="004E2E49" w:rsidRDefault="003F5D6F" w:rsidP="003F5D6F">
      <w:pPr>
        <w:pStyle w:val="ListParagraph"/>
        <w:numPr>
          <w:ilvl w:val="0"/>
          <w:numId w:val="11"/>
        </w:numPr>
      </w:pPr>
      <w:r w:rsidRPr="003F5D6F">
        <w:rPr>
          <w:rFonts w:hint="eastAsia"/>
        </w:rPr>
        <w:t>无</w:t>
      </w:r>
    </w:p>
    <w:p w14:paraId="1B1BE056" w14:textId="77777777" w:rsidR="004E2E49" w:rsidRDefault="004E2E49" w:rsidP="001C6E81"/>
    <w:p w14:paraId="3A98B50E" w14:textId="57596245" w:rsidR="00C641A5" w:rsidRDefault="00B12545" w:rsidP="001C6E81">
      <w:r>
        <w:rPr>
          <w:rFonts w:hint="eastAsia"/>
        </w:rPr>
        <w:t>已知问题：</w:t>
      </w:r>
    </w:p>
    <w:p w14:paraId="29EBDBB0" w14:textId="76C7B773" w:rsidR="00B12545" w:rsidRDefault="0014680A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模型无法</w:t>
      </w:r>
      <w:r w:rsidR="00CF5911">
        <w:rPr>
          <w:rFonts w:hint="eastAsia"/>
        </w:rPr>
        <w:t>生成较高分辨率的</w:t>
      </w:r>
      <w:r w:rsidR="003A4D2B">
        <w:rPr>
          <w:rFonts w:hint="eastAsia"/>
        </w:rPr>
        <w:t>虚拟试穿</w:t>
      </w:r>
      <w:r w:rsidR="00CF5911">
        <w:rPr>
          <w:rFonts w:hint="eastAsia"/>
        </w:rPr>
        <w:t>图片</w:t>
      </w:r>
      <w:r w:rsidR="00F142E1">
        <w:rPr>
          <w:rFonts w:hint="eastAsia"/>
        </w:rPr>
        <w:t>；</w:t>
      </w:r>
    </w:p>
    <w:p w14:paraId="4DDC187A" w14:textId="049EE68A" w:rsidR="00B65F3C" w:rsidRPr="001C6E81" w:rsidRDefault="00B65F3C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模型</w:t>
      </w:r>
      <w:r w:rsidR="00665116">
        <w:rPr>
          <w:rFonts w:hint="eastAsia"/>
        </w:rPr>
        <w:t>生成的试穿</w:t>
      </w:r>
      <w:r w:rsidR="00117DC8">
        <w:rPr>
          <w:rFonts w:hint="eastAsia"/>
        </w:rPr>
        <w:t>图片中衣服和身体</w:t>
      </w:r>
      <w:r w:rsidR="007A6CD9">
        <w:rPr>
          <w:rFonts w:hint="eastAsia"/>
        </w:rPr>
        <w:t>可能组合地不够理想</w:t>
      </w:r>
      <w:r w:rsidR="00844154">
        <w:rPr>
          <w:rFonts w:hint="eastAsia"/>
        </w:rPr>
        <w:t>；</w:t>
      </w:r>
    </w:p>
    <w:p w14:paraId="2FAB8F00" w14:textId="05C9DFA3" w:rsidR="00F142E1" w:rsidRPr="001C6E81" w:rsidRDefault="00F142E1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可能生成</w:t>
      </w:r>
      <w:r w:rsidR="0092486D">
        <w:rPr>
          <w:rFonts w:hint="eastAsia"/>
        </w:rPr>
        <w:t>图片并回传的</w:t>
      </w:r>
      <w:r w:rsidR="000048E5">
        <w:rPr>
          <w:rFonts w:hint="eastAsia"/>
        </w:rPr>
        <w:t>延迟较高</w:t>
      </w:r>
      <w:r w:rsidR="00EE1BC7">
        <w:rPr>
          <w:rFonts w:hint="eastAsia"/>
        </w:rPr>
        <w:t>；</w:t>
      </w:r>
    </w:p>
    <w:p w14:paraId="62076DA8" w14:textId="7A53D44B" w:rsidR="00121F3D" w:rsidRPr="001C6E81" w:rsidRDefault="009D7032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网站服务器</w:t>
      </w:r>
      <w:r w:rsidR="00B27900">
        <w:rPr>
          <w:rFonts w:hint="eastAsia"/>
        </w:rPr>
        <w:t>对于用户流量的</w:t>
      </w:r>
      <w:r w:rsidR="00161217">
        <w:rPr>
          <w:rFonts w:hint="eastAsia"/>
        </w:rPr>
        <w:t>限制</w:t>
      </w:r>
      <w:r w:rsidR="00051FEB">
        <w:rPr>
          <w:rFonts w:hint="eastAsia"/>
        </w:rPr>
        <w:t>上限</w:t>
      </w:r>
      <w:r w:rsidR="004C23B4">
        <w:rPr>
          <w:rFonts w:hint="eastAsia"/>
        </w:rPr>
        <w:t>。</w:t>
      </w:r>
    </w:p>
    <w:p w14:paraId="43C412E6" w14:textId="00740A55" w:rsidR="008D00CD" w:rsidRDefault="00C1001C" w:rsidP="00B0585E">
      <w:pPr>
        <w:pStyle w:val="Heading3"/>
        <w:numPr>
          <w:ilvl w:val="0"/>
          <w:numId w:val="7"/>
        </w:numPr>
      </w:pPr>
      <w:r>
        <w:rPr>
          <w:rFonts w:hint="eastAsia"/>
        </w:rPr>
        <w:t>工作计划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765"/>
        <w:gridCol w:w="2765"/>
        <w:gridCol w:w="2765"/>
      </w:tblGrid>
      <w:tr w:rsidR="001745C7" w14:paraId="6811EB2F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8402C1A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人员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50E8E22C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工作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11398E39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初步计划</w:t>
            </w:r>
          </w:p>
        </w:tc>
      </w:tr>
      <w:tr w:rsidR="001745C7" w14:paraId="3B83B85A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8590C" w14:textId="5CE08FE2" w:rsidR="001745C7" w:rsidRDefault="009925B7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毕书显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CD536" w14:textId="061D7119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模型优化和部署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46C4" w14:textId="5BA6DF0A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190771EB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424CB" w14:textId="1E752036" w:rsidR="001745C7" w:rsidRDefault="00CD455A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王楚鑫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46042" w14:textId="5FD51280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模型优化和部署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75A8" w14:textId="1DF7694A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546E75A4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A0D93" w14:textId="37447957" w:rsidR="001745C7" w:rsidRDefault="00CD455A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张博文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AC01" w14:textId="715AE728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后端开发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E4F8B" w14:textId="246DEAC1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619F5CE8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3EEDE" w14:textId="609D4893" w:rsidR="001745C7" w:rsidRDefault="00CD455A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詹佑翊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F8FC5" w14:textId="372C00E5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前端开发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B393A" w14:textId="217D740F" w:rsidR="001745C7" w:rsidRDefault="00611421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</w:tbl>
    <w:p w14:paraId="21FAFE26" w14:textId="77777777" w:rsidR="008D00CD" w:rsidRDefault="008D00CD" w:rsidP="00B0585E"/>
    <w:sectPr w:rsidR="008D00CD" w:rsidSect="00C15A4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EF9C53" w14:textId="77777777" w:rsidR="00C5122B" w:rsidRDefault="00C5122B" w:rsidP="001D7614">
      <w:pPr>
        <w:spacing w:after="0" w:line="240" w:lineRule="auto"/>
      </w:pPr>
      <w:r>
        <w:separator/>
      </w:r>
    </w:p>
  </w:endnote>
  <w:endnote w:type="continuationSeparator" w:id="0">
    <w:p w14:paraId="523E062D" w14:textId="77777777" w:rsidR="00C5122B" w:rsidRDefault="00C5122B" w:rsidP="001D7614">
      <w:pPr>
        <w:spacing w:after="0" w:line="240" w:lineRule="auto"/>
      </w:pPr>
      <w:r>
        <w:continuationSeparator/>
      </w:r>
    </w:p>
  </w:endnote>
  <w:endnote w:type="continuationNotice" w:id="1">
    <w:p w14:paraId="34C5845D" w14:textId="77777777" w:rsidR="00C5122B" w:rsidRDefault="00C5122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Microsoft YaHei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楷体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5C5ACB" w14:textId="77777777" w:rsidR="00C5122B" w:rsidRDefault="00C5122B" w:rsidP="001D7614">
      <w:pPr>
        <w:spacing w:after="0" w:line="240" w:lineRule="auto"/>
      </w:pPr>
      <w:r>
        <w:separator/>
      </w:r>
    </w:p>
  </w:footnote>
  <w:footnote w:type="continuationSeparator" w:id="0">
    <w:p w14:paraId="569E433A" w14:textId="77777777" w:rsidR="00C5122B" w:rsidRDefault="00C5122B" w:rsidP="001D7614">
      <w:pPr>
        <w:spacing w:after="0" w:line="240" w:lineRule="auto"/>
      </w:pPr>
      <w:r>
        <w:continuationSeparator/>
      </w:r>
    </w:p>
  </w:footnote>
  <w:footnote w:type="continuationNotice" w:id="1">
    <w:p w14:paraId="7CF04587" w14:textId="77777777" w:rsidR="00C5122B" w:rsidRDefault="00C5122B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91120E"/>
    <w:multiLevelType w:val="hybridMultilevel"/>
    <w:tmpl w:val="2996ECEE"/>
    <w:lvl w:ilvl="0" w:tplc="2E6EB3DA">
      <w:start w:val="5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C72D5F"/>
    <w:multiLevelType w:val="hybridMultilevel"/>
    <w:tmpl w:val="A6BC03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41D5C"/>
    <w:multiLevelType w:val="hybridMultilevel"/>
    <w:tmpl w:val="310E46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E86441"/>
    <w:multiLevelType w:val="hybridMultilevel"/>
    <w:tmpl w:val="DABA8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711759"/>
    <w:multiLevelType w:val="hybridMultilevel"/>
    <w:tmpl w:val="A8D68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AE666A"/>
    <w:multiLevelType w:val="hybridMultilevel"/>
    <w:tmpl w:val="9A68F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705C67"/>
    <w:multiLevelType w:val="hybridMultilevel"/>
    <w:tmpl w:val="550AF5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5A289E"/>
    <w:multiLevelType w:val="hybridMultilevel"/>
    <w:tmpl w:val="F384A7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E318AF"/>
    <w:multiLevelType w:val="hybridMultilevel"/>
    <w:tmpl w:val="52FCF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451EEC"/>
    <w:multiLevelType w:val="hybridMultilevel"/>
    <w:tmpl w:val="31829442"/>
    <w:lvl w:ilvl="0" w:tplc="666EEBB6">
      <w:start w:val="1"/>
      <w:numFmt w:val="japaneseCounting"/>
      <w:lvlText w:val="%1、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5039A2"/>
    <w:multiLevelType w:val="hybridMultilevel"/>
    <w:tmpl w:val="87E6E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DB49EB"/>
    <w:multiLevelType w:val="hybridMultilevel"/>
    <w:tmpl w:val="03645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98419FE"/>
    <w:multiLevelType w:val="multilevel"/>
    <w:tmpl w:val="B066B5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EastAsia" w:eastAsiaTheme="minorEastAsia" w:hAnsiTheme="minorEastAsia" w:cs="Segoe UI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9"/>
  </w:num>
  <w:num w:numId="2">
    <w:abstractNumId w:val="7"/>
  </w:num>
  <w:num w:numId="3">
    <w:abstractNumId w:val="1"/>
  </w:num>
  <w:num w:numId="4">
    <w:abstractNumId w:val="8"/>
  </w:num>
  <w:num w:numId="5">
    <w:abstractNumId w:val="2"/>
  </w:num>
  <w:num w:numId="6">
    <w:abstractNumId w:val="3"/>
  </w:num>
  <w:num w:numId="7">
    <w:abstractNumId w:val="0"/>
  </w:num>
  <w:num w:numId="8">
    <w:abstractNumId w:val="12"/>
  </w:num>
  <w:num w:numId="9">
    <w:abstractNumId w:val="8"/>
  </w:num>
  <w:num w:numId="10">
    <w:abstractNumId w:val="6"/>
  </w:num>
  <w:num w:numId="11">
    <w:abstractNumId w:val="10"/>
  </w:num>
  <w:num w:numId="12">
    <w:abstractNumId w:val="4"/>
  </w:num>
  <w:num w:numId="13">
    <w:abstractNumId w:val="11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4C67"/>
    <w:rsid w:val="00002FE8"/>
    <w:rsid w:val="000048E5"/>
    <w:rsid w:val="0000552A"/>
    <w:rsid w:val="00005657"/>
    <w:rsid w:val="00006866"/>
    <w:rsid w:val="00007C79"/>
    <w:rsid w:val="00014380"/>
    <w:rsid w:val="000145EF"/>
    <w:rsid w:val="000162E4"/>
    <w:rsid w:val="0002178F"/>
    <w:rsid w:val="00022F93"/>
    <w:rsid w:val="00023796"/>
    <w:rsid w:val="0002532E"/>
    <w:rsid w:val="00025EDB"/>
    <w:rsid w:val="0002790C"/>
    <w:rsid w:val="000300C5"/>
    <w:rsid w:val="00031ED8"/>
    <w:rsid w:val="0003516E"/>
    <w:rsid w:val="00043650"/>
    <w:rsid w:val="0004518E"/>
    <w:rsid w:val="00046ED6"/>
    <w:rsid w:val="00047289"/>
    <w:rsid w:val="000509D7"/>
    <w:rsid w:val="00051A51"/>
    <w:rsid w:val="00051FEB"/>
    <w:rsid w:val="000545F2"/>
    <w:rsid w:val="000574B3"/>
    <w:rsid w:val="000618E7"/>
    <w:rsid w:val="0006279B"/>
    <w:rsid w:val="00071FCC"/>
    <w:rsid w:val="00072B50"/>
    <w:rsid w:val="000821A1"/>
    <w:rsid w:val="0008746B"/>
    <w:rsid w:val="00087548"/>
    <w:rsid w:val="000925AD"/>
    <w:rsid w:val="00094ACC"/>
    <w:rsid w:val="00094C67"/>
    <w:rsid w:val="00095442"/>
    <w:rsid w:val="000A0100"/>
    <w:rsid w:val="000A061C"/>
    <w:rsid w:val="000A392F"/>
    <w:rsid w:val="000A3EDA"/>
    <w:rsid w:val="000A5B95"/>
    <w:rsid w:val="000A7419"/>
    <w:rsid w:val="000A7749"/>
    <w:rsid w:val="000B09C4"/>
    <w:rsid w:val="000B2D42"/>
    <w:rsid w:val="000B352D"/>
    <w:rsid w:val="000B6E18"/>
    <w:rsid w:val="000C13AC"/>
    <w:rsid w:val="000C221F"/>
    <w:rsid w:val="000C2270"/>
    <w:rsid w:val="000C2FFA"/>
    <w:rsid w:val="000C7B1D"/>
    <w:rsid w:val="000D1EBE"/>
    <w:rsid w:val="000D56D8"/>
    <w:rsid w:val="000D67E6"/>
    <w:rsid w:val="000E22C1"/>
    <w:rsid w:val="000E23FD"/>
    <w:rsid w:val="000E62DB"/>
    <w:rsid w:val="000F0C16"/>
    <w:rsid w:val="000F1FB1"/>
    <w:rsid w:val="000F4CA9"/>
    <w:rsid w:val="000F56E9"/>
    <w:rsid w:val="000F796A"/>
    <w:rsid w:val="0010791F"/>
    <w:rsid w:val="00110BF7"/>
    <w:rsid w:val="001115B5"/>
    <w:rsid w:val="0011165E"/>
    <w:rsid w:val="00114346"/>
    <w:rsid w:val="00117438"/>
    <w:rsid w:val="00117683"/>
    <w:rsid w:val="00117DC8"/>
    <w:rsid w:val="00120242"/>
    <w:rsid w:val="001213BB"/>
    <w:rsid w:val="00121F3D"/>
    <w:rsid w:val="00122443"/>
    <w:rsid w:val="00123F2C"/>
    <w:rsid w:val="0013374A"/>
    <w:rsid w:val="0013553D"/>
    <w:rsid w:val="001363E3"/>
    <w:rsid w:val="00136B66"/>
    <w:rsid w:val="0014033F"/>
    <w:rsid w:val="00141A14"/>
    <w:rsid w:val="00141EB9"/>
    <w:rsid w:val="00142A6E"/>
    <w:rsid w:val="001446B0"/>
    <w:rsid w:val="00146193"/>
    <w:rsid w:val="001466CD"/>
    <w:rsid w:val="0014680A"/>
    <w:rsid w:val="0014722A"/>
    <w:rsid w:val="0015383D"/>
    <w:rsid w:val="001601C0"/>
    <w:rsid w:val="001607E7"/>
    <w:rsid w:val="00160ACE"/>
    <w:rsid w:val="00161217"/>
    <w:rsid w:val="0016295E"/>
    <w:rsid w:val="001636DA"/>
    <w:rsid w:val="00173FE4"/>
    <w:rsid w:val="001745C7"/>
    <w:rsid w:val="00174BF3"/>
    <w:rsid w:val="00176260"/>
    <w:rsid w:val="001771CF"/>
    <w:rsid w:val="001842D0"/>
    <w:rsid w:val="00185A9A"/>
    <w:rsid w:val="001918EC"/>
    <w:rsid w:val="00191D0B"/>
    <w:rsid w:val="001929BD"/>
    <w:rsid w:val="00193459"/>
    <w:rsid w:val="00195F0C"/>
    <w:rsid w:val="001A1A47"/>
    <w:rsid w:val="001A348A"/>
    <w:rsid w:val="001A3BF3"/>
    <w:rsid w:val="001A5488"/>
    <w:rsid w:val="001B052E"/>
    <w:rsid w:val="001B368E"/>
    <w:rsid w:val="001B4B30"/>
    <w:rsid w:val="001B59C8"/>
    <w:rsid w:val="001C6E81"/>
    <w:rsid w:val="001D1F73"/>
    <w:rsid w:val="001D50C5"/>
    <w:rsid w:val="001D7614"/>
    <w:rsid w:val="001E60B3"/>
    <w:rsid w:val="001F1C2E"/>
    <w:rsid w:val="001F2FE6"/>
    <w:rsid w:val="001F3F97"/>
    <w:rsid w:val="001F5740"/>
    <w:rsid w:val="00206F79"/>
    <w:rsid w:val="002124D9"/>
    <w:rsid w:val="0021503A"/>
    <w:rsid w:val="00221FCC"/>
    <w:rsid w:val="00225744"/>
    <w:rsid w:val="00225ACC"/>
    <w:rsid w:val="0023117B"/>
    <w:rsid w:val="002348AC"/>
    <w:rsid w:val="00234CF7"/>
    <w:rsid w:val="00236A99"/>
    <w:rsid w:val="00236F96"/>
    <w:rsid w:val="002408E0"/>
    <w:rsid w:val="00241343"/>
    <w:rsid w:val="00241495"/>
    <w:rsid w:val="0024226D"/>
    <w:rsid w:val="002431C3"/>
    <w:rsid w:val="00245772"/>
    <w:rsid w:val="00250A21"/>
    <w:rsid w:val="00251E41"/>
    <w:rsid w:val="002626B1"/>
    <w:rsid w:val="00262ED7"/>
    <w:rsid w:val="00264565"/>
    <w:rsid w:val="002672F8"/>
    <w:rsid w:val="00267ADA"/>
    <w:rsid w:val="00272797"/>
    <w:rsid w:val="00273F14"/>
    <w:rsid w:val="00276E2F"/>
    <w:rsid w:val="00277139"/>
    <w:rsid w:val="00280B67"/>
    <w:rsid w:val="00283668"/>
    <w:rsid w:val="00295B5E"/>
    <w:rsid w:val="002A3B55"/>
    <w:rsid w:val="002A3E6D"/>
    <w:rsid w:val="002A539B"/>
    <w:rsid w:val="002A57A1"/>
    <w:rsid w:val="002A592A"/>
    <w:rsid w:val="002A6DB2"/>
    <w:rsid w:val="002B426A"/>
    <w:rsid w:val="002B56C6"/>
    <w:rsid w:val="002B5F65"/>
    <w:rsid w:val="002C029E"/>
    <w:rsid w:val="002C1202"/>
    <w:rsid w:val="002C70AC"/>
    <w:rsid w:val="002D214B"/>
    <w:rsid w:val="002D3400"/>
    <w:rsid w:val="002D7267"/>
    <w:rsid w:val="002E05B6"/>
    <w:rsid w:val="002E07FA"/>
    <w:rsid w:val="002E1810"/>
    <w:rsid w:val="002E296D"/>
    <w:rsid w:val="002E5145"/>
    <w:rsid w:val="002E7057"/>
    <w:rsid w:val="002F110B"/>
    <w:rsid w:val="002F1249"/>
    <w:rsid w:val="002F6CE8"/>
    <w:rsid w:val="00300AA3"/>
    <w:rsid w:val="00301793"/>
    <w:rsid w:val="00301BC7"/>
    <w:rsid w:val="0030238D"/>
    <w:rsid w:val="00307A32"/>
    <w:rsid w:val="00310B5B"/>
    <w:rsid w:val="00311385"/>
    <w:rsid w:val="003132D9"/>
    <w:rsid w:val="00316EF9"/>
    <w:rsid w:val="00317089"/>
    <w:rsid w:val="00320A59"/>
    <w:rsid w:val="00320EDC"/>
    <w:rsid w:val="00323C5D"/>
    <w:rsid w:val="003242F2"/>
    <w:rsid w:val="0032435B"/>
    <w:rsid w:val="003314A5"/>
    <w:rsid w:val="003317F2"/>
    <w:rsid w:val="003337C1"/>
    <w:rsid w:val="00333851"/>
    <w:rsid w:val="0033562B"/>
    <w:rsid w:val="003367B6"/>
    <w:rsid w:val="00337185"/>
    <w:rsid w:val="003378DA"/>
    <w:rsid w:val="00346599"/>
    <w:rsid w:val="00347E4C"/>
    <w:rsid w:val="00347F72"/>
    <w:rsid w:val="003528E4"/>
    <w:rsid w:val="00356FC0"/>
    <w:rsid w:val="003571D3"/>
    <w:rsid w:val="003606AA"/>
    <w:rsid w:val="0036266C"/>
    <w:rsid w:val="00363AB0"/>
    <w:rsid w:val="00365219"/>
    <w:rsid w:val="00367516"/>
    <w:rsid w:val="003746A3"/>
    <w:rsid w:val="003761C4"/>
    <w:rsid w:val="00383E88"/>
    <w:rsid w:val="003841B3"/>
    <w:rsid w:val="00384390"/>
    <w:rsid w:val="00387C66"/>
    <w:rsid w:val="00391F37"/>
    <w:rsid w:val="003A4D2B"/>
    <w:rsid w:val="003A4D4B"/>
    <w:rsid w:val="003A4E85"/>
    <w:rsid w:val="003B29B6"/>
    <w:rsid w:val="003B3BBB"/>
    <w:rsid w:val="003C0BAB"/>
    <w:rsid w:val="003C2FC4"/>
    <w:rsid w:val="003C45F6"/>
    <w:rsid w:val="003C4BB7"/>
    <w:rsid w:val="003C6281"/>
    <w:rsid w:val="003C6CF7"/>
    <w:rsid w:val="003D6FC4"/>
    <w:rsid w:val="003E64F2"/>
    <w:rsid w:val="003F5D6F"/>
    <w:rsid w:val="00401709"/>
    <w:rsid w:val="00401C7F"/>
    <w:rsid w:val="00402395"/>
    <w:rsid w:val="0040393B"/>
    <w:rsid w:val="0041132D"/>
    <w:rsid w:val="00417B56"/>
    <w:rsid w:val="00426069"/>
    <w:rsid w:val="00437356"/>
    <w:rsid w:val="00437830"/>
    <w:rsid w:val="0044050C"/>
    <w:rsid w:val="00442E89"/>
    <w:rsid w:val="00442ED3"/>
    <w:rsid w:val="0044599E"/>
    <w:rsid w:val="00451E14"/>
    <w:rsid w:val="0046023F"/>
    <w:rsid w:val="004613E5"/>
    <w:rsid w:val="00461AE4"/>
    <w:rsid w:val="00470B40"/>
    <w:rsid w:val="00470C18"/>
    <w:rsid w:val="00473D65"/>
    <w:rsid w:val="00475A33"/>
    <w:rsid w:val="00480AB8"/>
    <w:rsid w:val="00481431"/>
    <w:rsid w:val="00481CE3"/>
    <w:rsid w:val="00483A7F"/>
    <w:rsid w:val="00493E2F"/>
    <w:rsid w:val="0049460E"/>
    <w:rsid w:val="00494EC0"/>
    <w:rsid w:val="00495373"/>
    <w:rsid w:val="00496E85"/>
    <w:rsid w:val="004A1178"/>
    <w:rsid w:val="004A206A"/>
    <w:rsid w:val="004A2A23"/>
    <w:rsid w:val="004A2C15"/>
    <w:rsid w:val="004A38B2"/>
    <w:rsid w:val="004A5E97"/>
    <w:rsid w:val="004A6917"/>
    <w:rsid w:val="004B2CDD"/>
    <w:rsid w:val="004C02E1"/>
    <w:rsid w:val="004C23B4"/>
    <w:rsid w:val="004C4975"/>
    <w:rsid w:val="004C5DA3"/>
    <w:rsid w:val="004C6396"/>
    <w:rsid w:val="004C724C"/>
    <w:rsid w:val="004D30AD"/>
    <w:rsid w:val="004D51DF"/>
    <w:rsid w:val="004E2E49"/>
    <w:rsid w:val="004E3AEB"/>
    <w:rsid w:val="004E3F79"/>
    <w:rsid w:val="004E5954"/>
    <w:rsid w:val="004E7255"/>
    <w:rsid w:val="004F1997"/>
    <w:rsid w:val="004F2910"/>
    <w:rsid w:val="004F5527"/>
    <w:rsid w:val="00502E1D"/>
    <w:rsid w:val="005056E3"/>
    <w:rsid w:val="005077E2"/>
    <w:rsid w:val="00507FDD"/>
    <w:rsid w:val="00510833"/>
    <w:rsid w:val="00510C35"/>
    <w:rsid w:val="00511CFB"/>
    <w:rsid w:val="00512354"/>
    <w:rsid w:val="00513A2B"/>
    <w:rsid w:val="00514344"/>
    <w:rsid w:val="0051771E"/>
    <w:rsid w:val="00521349"/>
    <w:rsid w:val="00521D46"/>
    <w:rsid w:val="005266D1"/>
    <w:rsid w:val="00530DEE"/>
    <w:rsid w:val="005314FC"/>
    <w:rsid w:val="00533280"/>
    <w:rsid w:val="005338AA"/>
    <w:rsid w:val="00534A49"/>
    <w:rsid w:val="00534EF7"/>
    <w:rsid w:val="005376F9"/>
    <w:rsid w:val="00537BBE"/>
    <w:rsid w:val="005413C4"/>
    <w:rsid w:val="00543C05"/>
    <w:rsid w:val="00543EED"/>
    <w:rsid w:val="00544263"/>
    <w:rsid w:val="0054466E"/>
    <w:rsid w:val="005451CE"/>
    <w:rsid w:val="00546F26"/>
    <w:rsid w:val="005479B3"/>
    <w:rsid w:val="00547AA7"/>
    <w:rsid w:val="00550A6B"/>
    <w:rsid w:val="00556ABF"/>
    <w:rsid w:val="005571BF"/>
    <w:rsid w:val="00566A75"/>
    <w:rsid w:val="00566EE0"/>
    <w:rsid w:val="00567869"/>
    <w:rsid w:val="00570C0C"/>
    <w:rsid w:val="00570D43"/>
    <w:rsid w:val="005756ED"/>
    <w:rsid w:val="0057675A"/>
    <w:rsid w:val="00580189"/>
    <w:rsid w:val="00580B3D"/>
    <w:rsid w:val="005813EB"/>
    <w:rsid w:val="0058207B"/>
    <w:rsid w:val="00582988"/>
    <w:rsid w:val="00585C9A"/>
    <w:rsid w:val="00587B81"/>
    <w:rsid w:val="005900E7"/>
    <w:rsid w:val="005965D5"/>
    <w:rsid w:val="005975A9"/>
    <w:rsid w:val="005A035E"/>
    <w:rsid w:val="005A08F7"/>
    <w:rsid w:val="005A2F68"/>
    <w:rsid w:val="005A5016"/>
    <w:rsid w:val="005A57F2"/>
    <w:rsid w:val="005A6244"/>
    <w:rsid w:val="005B4071"/>
    <w:rsid w:val="005C1CAD"/>
    <w:rsid w:val="005C2895"/>
    <w:rsid w:val="005C312A"/>
    <w:rsid w:val="005C44D4"/>
    <w:rsid w:val="005C7A69"/>
    <w:rsid w:val="005D07E1"/>
    <w:rsid w:val="005D143E"/>
    <w:rsid w:val="005D149D"/>
    <w:rsid w:val="005D1CCA"/>
    <w:rsid w:val="005D1D84"/>
    <w:rsid w:val="005D7B90"/>
    <w:rsid w:val="005E176C"/>
    <w:rsid w:val="005E3F3A"/>
    <w:rsid w:val="005E4755"/>
    <w:rsid w:val="005E4C41"/>
    <w:rsid w:val="005F0746"/>
    <w:rsid w:val="005F0E26"/>
    <w:rsid w:val="005F510B"/>
    <w:rsid w:val="0060083B"/>
    <w:rsid w:val="00604D7E"/>
    <w:rsid w:val="00605126"/>
    <w:rsid w:val="00611421"/>
    <w:rsid w:val="00614246"/>
    <w:rsid w:val="00620164"/>
    <w:rsid w:val="006232E9"/>
    <w:rsid w:val="0062515E"/>
    <w:rsid w:val="00625C37"/>
    <w:rsid w:val="00625C42"/>
    <w:rsid w:val="006265FA"/>
    <w:rsid w:val="00637074"/>
    <w:rsid w:val="00644791"/>
    <w:rsid w:val="00645C18"/>
    <w:rsid w:val="00646FCF"/>
    <w:rsid w:val="00647998"/>
    <w:rsid w:val="00647AD0"/>
    <w:rsid w:val="00651A82"/>
    <w:rsid w:val="00654697"/>
    <w:rsid w:val="006562E3"/>
    <w:rsid w:val="00657581"/>
    <w:rsid w:val="00657BFF"/>
    <w:rsid w:val="00663F4C"/>
    <w:rsid w:val="00665116"/>
    <w:rsid w:val="006674EB"/>
    <w:rsid w:val="0066766F"/>
    <w:rsid w:val="00671CDE"/>
    <w:rsid w:val="00673AD5"/>
    <w:rsid w:val="00673BC7"/>
    <w:rsid w:val="0068152C"/>
    <w:rsid w:val="00681EFE"/>
    <w:rsid w:val="00684FE1"/>
    <w:rsid w:val="006A282A"/>
    <w:rsid w:val="006A3561"/>
    <w:rsid w:val="006A517B"/>
    <w:rsid w:val="006A6A40"/>
    <w:rsid w:val="006B2BE9"/>
    <w:rsid w:val="006B2D6E"/>
    <w:rsid w:val="006B2EA2"/>
    <w:rsid w:val="006B3201"/>
    <w:rsid w:val="006B3491"/>
    <w:rsid w:val="006B4DEE"/>
    <w:rsid w:val="006C126A"/>
    <w:rsid w:val="006C2440"/>
    <w:rsid w:val="006C7BBC"/>
    <w:rsid w:val="006C7E69"/>
    <w:rsid w:val="006D0E26"/>
    <w:rsid w:val="006D3236"/>
    <w:rsid w:val="006D6578"/>
    <w:rsid w:val="006D6DC3"/>
    <w:rsid w:val="006E2731"/>
    <w:rsid w:val="006E2AAB"/>
    <w:rsid w:val="006E2D80"/>
    <w:rsid w:val="006E39CD"/>
    <w:rsid w:val="006E4A01"/>
    <w:rsid w:val="006E5714"/>
    <w:rsid w:val="006E6E7D"/>
    <w:rsid w:val="006E72C0"/>
    <w:rsid w:val="006F0A44"/>
    <w:rsid w:val="006F1861"/>
    <w:rsid w:val="006F1BC6"/>
    <w:rsid w:val="006F59D0"/>
    <w:rsid w:val="006F785E"/>
    <w:rsid w:val="007032D5"/>
    <w:rsid w:val="007068D9"/>
    <w:rsid w:val="0071178F"/>
    <w:rsid w:val="00712537"/>
    <w:rsid w:val="00712619"/>
    <w:rsid w:val="00727441"/>
    <w:rsid w:val="00727888"/>
    <w:rsid w:val="0073625A"/>
    <w:rsid w:val="00736587"/>
    <w:rsid w:val="00737253"/>
    <w:rsid w:val="0074057D"/>
    <w:rsid w:val="00740627"/>
    <w:rsid w:val="00742A4F"/>
    <w:rsid w:val="00745B57"/>
    <w:rsid w:val="00746A79"/>
    <w:rsid w:val="00746EC7"/>
    <w:rsid w:val="0075029C"/>
    <w:rsid w:val="00750BDD"/>
    <w:rsid w:val="007535A2"/>
    <w:rsid w:val="0075387B"/>
    <w:rsid w:val="00754980"/>
    <w:rsid w:val="0075552A"/>
    <w:rsid w:val="00766F46"/>
    <w:rsid w:val="007674B1"/>
    <w:rsid w:val="007718E3"/>
    <w:rsid w:val="00772A35"/>
    <w:rsid w:val="0077649C"/>
    <w:rsid w:val="007771AC"/>
    <w:rsid w:val="0077730C"/>
    <w:rsid w:val="00780CCB"/>
    <w:rsid w:val="00791FCA"/>
    <w:rsid w:val="007960FE"/>
    <w:rsid w:val="007A2640"/>
    <w:rsid w:val="007A33D9"/>
    <w:rsid w:val="007A3685"/>
    <w:rsid w:val="007A3F5C"/>
    <w:rsid w:val="007A458C"/>
    <w:rsid w:val="007A4B56"/>
    <w:rsid w:val="007A6CD9"/>
    <w:rsid w:val="007B1326"/>
    <w:rsid w:val="007B297C"/>
    <w:rsid w:val="007B2E54"/>
    <w:rsid w:val="007B35B3"/>
    <w:rsid w:val="007B5B23"/>
    <w:rsid w:val="007C59BA"/>
    <w:rsid w:val="007C65A4"/>
    <w:rsid w:val="007C65A6"/>
    <w:rsid w:val="007C7EDE"/>
    <w:rsid w:val="007D3C88"/>
    <w:rsid w:val="007D706D"/>
    <w:rsid w:val="007E1443"/>
    <w:rsid w:val="007E339A"/>
    <w:rsid w:val="007E3B4B"/>
    <w:rsid w:val="007E4DDF"/>
    <w:rsid w:val="007F26EF"/>
    <w:rsid w:val="007F4EB6"/>
    <w:rsid w:val="007F6C81"/>
    <w:rsid w:val="00800E7A"/>
    <w:rsid w:val="0080107F"/>
    <w:rsid w:val="008015E5"/>
    <w:rsid w:val="0080353C"/>
    <w:rsid w:val="00804033"/>
    <w:rsid w:val="00812EFE"/>
    <w:rsid w:val="0081302C"/>
    <w:rsid w:val="008132B5"/>
    <w:rsid w:val="00814518"/>
    <w:rsid w:val="00817257"/>
    <w:rsid w:val="00817AAE"/>
    <w:rsid w:val="008211FA"/>
    <w:rsid w:val="00821D4E"/>
    <w:rsid w:val="00822E80"/>
    <w:rsid w:val="008277C6"/>
    <w:rsid w:val="00830449"/>
    <w:rsid w:val="0083065D"/>
    <w:rsid w:val="008328FE"/>
    <w:rsid w:val="00834245"/>
    <w:rsid w:val="00834629"/>
    <w:rsid w:val="00840B9E"/>
    <w:rsid w:val="00841DC5"/>
    <w:rsid w:val="00844154"/>
    <w:rsid w:val="00844834"/>
    <w:rsid w:val="00846C3A"/>
    <w:rsid w:val="00854415"/>
    <w:rsid w:val="008544D6"/>
    <w:rsid w:val="0086383E"/>
    <w:rsid w:val="0087277D"/>
    <w:rsid w:val="00874043"/>
    <w:rsid w:val="00881332"/>
    <w:rsid w:val="008856B0"/>
    <w:rsid w:val="00887014"/>
    <w:rsid w:val="008876EC"/>
    <w:rsid w:val="00890C72"/>
    <w:rsid w:val="008955EE"/>
    <w:rsid w:val="008A10B8"/>
    <w:rsid w:val="008A1C8A"/>
    <w:rsid w:val="008A1C90"/>
    <w:rsid w:val="008A5DC0"/>
    <w:rsid w:val="008A6B77"/>
    <w:rsid w:val="008B6920"/>
    <w:rsid w:val="008C0425"/>
    <w:rsid w:val="008C07F9"/>
    <w:rsid w:val="008C2DA1"/>
    <w:rsid w:val="008C73D2"/>
    <w:rsid w:val="008C741F"/>
    <w:rsid w:val="008D00CD"/>
    <w:rsid w:val="008D7A8C"/>
    <w:rsid w:val="008E0ECD"/>
    <w:rsid w:val="008E1167"/>
    <w:rsid w:val="008E7990"/>
    <w:rsid w:val="0090303C"/>
    <w:rsid w:val="00905385"/>
    <w:rsid w:val="00907DD9"/>
    <w:rsid w:val="009121CD"/>
    <w:rsid w:val="009201E8"/>
    <w:rsid w:val="009241B0"/>
    <w:rsid w:val="0092486D"/>
    <w:rsid w:val="0092715F"/>
    <w:rsid w:val="00927F97"/>
    <w:rsid w:val="0093000C"/>
    <w:rsid w:val="0093027E"/>
    <w:rsid w:val="0093071F"/>
    <w:rsid w:val="00931348"/>
    <w:rsid w:val="009315C1"/>
    <w:rsid w:val="00931A1C"/>
    <w:rsid w:val="00934783"/>
    <w:rsid w:val="00943733"/>
    <w:rsid w:val="0094631D"/>
    <w:rsid w:val="00946D22"/>
    <w:rsid w:val="009518FB"/>
    <w:rsid w:val="00953225"/>
    <w:rsid w:val="0095453A"/>
    <w:rsid w:val="00956D70"/>
    <w:rsid w:val="00964FCD"/>
    <w:rsid w:val="009708BC"/>
    <w:rsid w:val="00975E7E"/>
    <w:rsid w:val="00976B35"/>
    <w:rsid w:val="009813FF"/>
    <w:rsid w:val="00983BFD"/>
    <w:rsid w:val="00984223"/>
    <w:rsid w:val="0098517B"/>
    <w:rsid w:val="00985B26"/>
    <w:rsid w:val="00986985"/>
    <w:rsid w:val="009925B7"/>
    <w:rsid w:val="009A2885"/>
    <w:rsid w:val="009A64B7"/>
    <w:rsid w:val="009B47D3"/>
    <w:rsid w:val="009B4E82"/>
    <w:rsid w:val="009B635D"/>
    <w:rsid w:val="009B75B2"/>
    <w:rsid w:val="009C092D"/>
    <w:rsid w:val="009C14B3"/>
    <w:rsid w:val="009C20BC"/>
    <w:rsid w:val="009C292E"/>
    <w:rsid w:val="009C4EB6"/>
    <w:rsid w:val="009C6F2F"/>
    <w:rsid w:val="009D5D84"/>
    <w:rsid w:val="009D7032"/>
    <w:rsid w:val="009D71AD"/>
    <w:rsid w:val="009D74CD"/>
    <w:rsid w:val="009D7950"/>
    <w:rsid w:val="009E59D6"/>
    <w:rsid w:val="009E66B2"/>
    <w:rsid w:val="009E6B4A"/>
    <w:rsid w:val="009E6F04"/>
    <w:rsid w:val="009F2781"/>
    <w:rsid w:val="009F346D"/>
    <w:rsid w:val="009F5BC2"/>
    <w:rsid w:val="009F5BFF"/>
    <w:rsid w:val="009F603E"/>
    <w:rsid w:val="009F7217"/>
    <w:rsid w:val="00A1065B"/>
    <w:rsid w:val="00A10DA3"/>
    <w:rsid w:val="00A16F4E"/>
    <w:rsid w:val="00A208C2"/>
    <w:rsid w:val="00A2352B"/>
    <w:rsid w:val="00A24222"/>
    <w:rsid w:val="00A24FB2"/>
    <w:rsid w:val="00A2595D"/>
    <w:rsid w:val="00A30169"/>
    <w:rsid w:val="00A34D2B"/>
    <w:rsid w:val="00A408E1"/>
    <w:rsid w:val="00A410C6"/>
    <w:rsid w:val="00A431C7"/>
    <w:rsid w:val="00A44C6E"/>
    <w:rsid w:val="00A45501"/>
    <w:rsid w:val="00A54BEC"/>
    <w:rsid w:val="00A6222B"/>
    <w:rsid w:val="00A627AE"/>
    <w:rsid w:val="00A63A36"/>
    <w:rsid w:val="00A644F7"/>
    <w:rsid w:val="00A6513D"/>
    <w:rsid w:val="00A665A6"/>
    <w:rsid w:val="00A675D8"/>
    <w:rsid w:val="00A67B53"/>
    <w:rsid w:val="00A71027"/>
    <w:rsid w:val="00A71B67"/>
    <w:rsid w:val="00A75055"/>
    <w:rsid w:val="00A90D03"/>
    <w:rsid w:val="00A91340"/>
    <w:rsid w:val="00A92391"/>
    <w:rsid w:val="00A94EFD"/>
    <w:rsid w:val="00AA0AB6"/>
    <w:rsid w:val="00AA1357"/>
    <w:rsid w:val="00AA22A2"/>
    <w:rsid w:val="00AA3217"/>
    <w:rsid w:val="00AA54D7"/>
    <w:rsid w:val="00AA5830"/>
    <w:rsid w:val="00AA5ED5"/>
    <w:rsid w:val="00AA7132"/>
    <w:rsid w:val="00AB3F62"/>
    <w:rsid w:val="00AB4264"/>
    <w:rsid w:val="00AC1E85"/>
    <w:rsid w:val="00AC2F40"/>
    <w:rsid w:val="00AC3040"/>
    <w:rsid w:val="00AC330F"/>
    <w:rsid w:val="00AD049D"/>
    <w:rsid w:val="00AD4C4A"/>
    <w:rsid w:val="00AD54F6"/>
    <w:rsid w:val="00AD78B3"/>
    <w:rsid w:val="00AE296C"/>
    <w:rsid w:val="00AE2F2C"/>
    <w:rsid w:val="00AE620E"/>
    <w:rsid w:val="00AE6DE0"/>
    <w:rsid w:val="00AF30E0"/>
    <w:rsid w:val="00AF5277"/>
    <w:rsid w:val="00B0080D"/>
    <w:rsid w:val="00B04225"/>
    <w:rsid w:val="00B0585E"/>
    <w:rsid w:val="00B104D7"/>
    <w:rsid w:val="00B10926"/>
    <w:rsid w:val="00B12545"/>
    <w:rsid w:val="00B2082B"/>
    <w:rsid w:val="00B20C87"/>
    <w:rsid w:val="00B22E66"/>
    <w:rsid w:val="00B23950"/>
    <w:rsid w:val="00B24285"/>
    <w:rsid w:val="00B2500E"/>
    <w:rsid w:val="00B257A0"/>
    <w:rsid w:val="00B26C1E"/>
    <w:rsid w:val="00B278FA"/>
    <w:rsid w:val="00B27900"/>
    <w:rsid w:val="00B309B4"/>
    <w:rsid w:val="00B31098"/>
    <w:rsid w:val="00B323A7"/>
    <w:rsid w:val="00B3318A"/>
    <w:rsid w:val="00B370D5"/>
    <w:rsid w:val="00B5262B"/>
    <w:rsid w:val="00B552C3"/>
    <w:rsid w:val="00B56260"/>
    <w:rsid w:val="00B64B9C"/>
    <w:rsid w:val="00B65F3C"/>
    <w:rsid w:val="00B6642C"/>
    <w:rsid w:val="00B75E58"/>
    <w:rsid w:val="00B77BF0"/>
    <w:rsid w:val="00B81DD5"/>
    <w:rsid w:val="00B83A5A"/>
    <w:rsid w:val="00B85CEC"/>
    <w:rsid w:val="00B8643C"/>
    <w:rsid w:val="00B90134"/>
    <w:rsid w:val="00B92BC3"/>
    <w:rsid w:val="00B92F0D"/>
    <w:rsid w:val="00B934C5"/>
    <w:rsid w:val="00B95656"/>
    <w:rsid w:val="00B96D7B"/>
    <w:rsid w:val="00BA2729"/>
    <w:rsid w:val="00BB329E"/>
    <w:rsid w:val="00BB43F8"/>
    <w:rsid w:val="00BB5B5A"/>
    <w:rsid w:val="00BC2EE6"/>
    <w:rsid w:val="00BC31D7"/>
    <w:rsid w:val="00BC5168"/>
    <w:rsid w:val="00BD529E"/>
    <w:rsid w:val="00BE270F"/>
    <w:rsid w:val="00BE51EC"/>
    <w:rsid w:val="00BE61E7"/>
    <w:rsid w:val="00BE62A7"/>
    <w:rsid w:val="00BF176E"/>
    <w:rsid w:val="00BF1FEB"/>
    <w:rsid w:val="00C01AB1"/>
    <w:rsid w:val="00C04DE6"/>
    <w:rsid w:val="00C06AF9"/>
    <w:rsid w:val="00C07CD7"/>
    <w:rsid w:val="00C07D75"/>
    <w:rsid w:val="00C1001C"/>
    <w:rsid w:val="00C10F43"/>
    <w:rsid w:val="00C15529"/>
    <w:rsid w:val="00C15A41"/>
    <w:rsid w:val="00C15FA9"/>
    <w:rsid w:val="00C21656"/>
    <w:rsid w:val="00C22052"/>
    <w:rsid w:val="00C228E6"/>
    <w:rsid w:val="00C22989"/>
    <w:rsid w:val="00C251C4"/>
    <w:rsid w:val="00C263B7"/>
    <w:rsid w:val="00C30852"/>
    <w:rsid w:val="00C352D0"/>
    <w:rsid w:val="00C373B6"/>
    <w:rsid w:val="00C37D31"/>
    <w:rsid w:val="00C457BE"/>
    <w:rsid w:val="00C5122B"/>
    <w:rsid w:val="00C520B5"/>
    <w:rsid w:val="00C528DF"/>
    <w:rsid w:val="00C5293A"/>
    <w:rsid w:val="00C52CD9"/>
    <w:rsid w:val="00C53283"/>
    <w:rsid w:val="00C53CF8"/>
    <w:rsid w:val="00C62209"/>
    <w:rsid w:val="00C62C63"/>
    <w:rsid w:val="00C641A5"/>
    <w:rsid w:val="00C64C52"/>
    <w:rsid w:val="00C66C37"/>
    <w:rsid w:val="00C67C83"/>
    <w:rsid w:val="00C7504D"/>
    <w:rsid w:val="00C760E5"/>
    <w:rsid w:val="00C820A3"/>
    <w:rsid w:val="00C90237"/>
    <w:rsid w:val="00C90727"/>
    <w:rsid w:val="00C952C1"/>
    <w:rsid w:val="00C97C69"/>
    <w:rsid w:val="00CA0556"/>
    <w:rsid w:val="00CA2AE9"/>
    <w:rsid w:val="00CA362F"/>
    <w:rsid w:val="00CA3E2C"/>
    <w:rsid w:val="00CA4A90"/>
    <w:rsid w:val="00CA58FD"/>
    <w:rsid w:val="00CA5D08"/>
    <w:rsid w:val="00CA64DE"/>
    <w:rsid w:val="00CA6FC6"/>
    <w:rsid w:val="00CA7C88"/>
    <w:rsid w:val="00CB0325"/>
    <w:rsid w:val="00CB23B3"/>
    <w:rsid w:val="00CB241E"/>
    <w:rsid w:val="00CB3FDB"/>
    <w:rsid w:val="00CB4454"/>
    <w:rsid w:val="00CB61E5"/>
    <w:rsid w:val="00CC03B1"/>
    <w:rsid w:val="00CC0808"/>
    <w:rsid w:val="00CC317B"/>
    <w:rsid w:val="00CC3550"/>
    <w:rsid w:val="00CC7116"/>
    <w:rsid w:val="00CD08A1"/>
    <w:rsid w:val="00CD1577"/>
    <w:rsid w:val="00CD455A"/>
    <w:rsid w:val="00CE008F"/>
    <w:rsid w:val="00CE0BEC"/>
    <w:rsid w:val="00CE3214"/>
    <w:rsid w:val="00CE3961"/>
    <w:rsid w:val="00CE6D50"/>
    <w:rsid w:val="00CE7DD5"/>
    <w:rsid w:val="00CF17C9"/>
    <w:rsid w:val="00CF5911"/>
    <w:rsid w:val="00D00CC8"/>
    <w:rsid w:val="00D00E83"/>
    <w:rsid w:val="00D042D2"/>
    <w:rsid w:val="00D07C44"/>
    <w:rsid w:val="00D1092C"/>
    <w:rsid w:val="00D12193"/>
    <w:rsid w:val="00D123B4"/>
    <w:rsid w:val="00D12BB6"/>
    <w:rsid w:val="00D1360A"/>
    <w:rsid w:val="00D17528"/>
    <w:rsid w:val="00D205D3"/>
    <w:rsid w:val="00D213FB"/>
    <w:rsid w:val="00D217E4"/>
    <w:rsid w:val="00D220D5"/>
    <w:rsid w:val="00D2253C"/>
    <w:rsid w:val="00D24233"/>
    <w:rsid w:val="00D26144"/>
    <w:rsid w:val="00D26386"/>
    <w:rsid w:val="00D26C38"/>
    <w:rsid w:val="00D3629A"/>
    <w:rsid w:val="00D37C9F"/>
    <w:rsid w:val="00D43822"/>
    <w:rsid w:val="00D44099"/>
    <w:rsid w:val="00D449A8"/>
    <w:rsid w:val="00D45B0C"/>
    <w:rsid w:val="00D54290"/>
    <w:rsid w:val="00D54642"/>
    <w:rsid w:val="00D54F48"/>
    <w:rsid w:val="00D647C8"/>
    <w:rsid w:val="00D71C92"/>
    <w:rsid w:val="00D72553"/>
    <w:rsid w:val="00D72BC6"/>
    <w:rsid w:val="00D73CC8"/>
    <w:rsid w:val="00D75510"/>
    <w:rsid w:val="00D85FBA"/>
    <w:rsid w:val="00D91638"/>
    <w:rsid w:val="00D92234"/>
    <w:rsid w:val="00D94402"/>
    <w:rsid w:val="00D963D3"/>
    <w:rsid w:val="00D97079"/>
    <w:rsid w:val="00DA286B"/>
    <w:rsid w:val="00DA4FDE"/>
    <w:rsid w:val="00DA7161"/>
    <w:rsid w:val="00DB2A40"/>
    <w:rsid w:val="00DC072D"/>
    <w:rsid w:val="00DC2276"/>
    <w:rsid w:val="00DC2626"/>
    <w:rsid w:val="00DC2C44"/>
    <w:rsid w:val="00DC427E"/>
    <w:rsid w:val="00DC4C1C"/>
    <w:rsid w:val="00DD37EF"/>
    <w:rsid w:val="00DD4785"/>
    <w:rsid w:val="00DD4B04"/>
    <w:rsid w:val="00DD55D7"/>
    <w:rsid w:val="00DD7B2D"/>
    <w:rsid w:val="00DE0518"/>
    <w:rsid w:val="00DE16EF"/>
    <w:rsid w:val="00DE4111"/>
    <w:rsid w:val="00DE5B49"/>
    <w:rsid w:val="00DE60A7"/>
    <w:rsid w:val="00DE7476"/>
    <w:rsid w:val="00DF2884"/>
    <w:rsid w:val="00DF2CCB"/>
    <w:rsid w:val="00E01386"/>
    <w:rsid w:val="00E047C9"/>
    <w:rsid w:val="00E078C5"/>
    <w:rsid w:val="00E10473"/>
    <w:rsid w:val="00E13A83"/>
    <w:rsid w:val="00E13C6A"/>
    <w:rsid w:val="00E1683D"/>
    <w:rsid w:val="00E20A38"/>
    <w:rsid w:val="00E24C97"/>
    <w:rsid w:val="00E27552"/>
    <w:rsid w:val="00E3051A"/>
    <w:rsid w:val="00E32EF7"/>
    <w:rsid w:val="00E400EC"/>
    <w:rsid w:val="00E401E4"/>
    <w:rsid w:val="00E40806"/>
    <w:rsid w:val="00E420EF"/>
    <w:rsid w:val="00E43E21"/>
    <w:rsid w:val="00E4425B"/>
    <w:rsid w:val="00E44907"/>
    <w:rsid w:val="00E456B8"/>
    <w:rsid w:val="00E47F49"/>
    <w:rsid w:val="00E50650"/>
    <w:rsid w:val="00E534C8"/>
    <w:rsid w:val="00E53BDD"/>
    <w:rsid w:val="00E54254"/>
    <w:rsid w:val="00E557F9"/>
    <w:rsid w:val="00E63D63"/>
    <w:rsid w:val="00E6731C"/>
    <w:rsid w:val="00E7101E"/>
    <w:rsid w:val="00E710B5"/>
    <w:rsid w:val="00E712AE"/>
    <w:rsid w:val="00E72E0D"/>
    <w:rsid w:val="00E74550"/>
    <w:rsid w:val="00E75572"/>
    <w:rsid w:val="00E77306"/>
    <w:rsid w:val="00E77748"/>
    <w:rsid w:val="00E81C43"/>
    <w:rsid w:val="00E87F9A"/>
    <w:rsid w:val="00E90FF4"/>
    <w:rsid w:val="00E93563"/>
    <w:rsid w:val="00EB10B6"/>
    <w:rsid w:val="00EB31D0"/>
    <w:rsid w:val="00EB4BDE"/>
    <w:rsid w:val="00EB606B"/>
    <w:rsid w:val="00EB6164"/>
    <w:rsid w:val="00EB6E82"/>
    <w:rsid w:val="00EC1C15"/>
    <w:rsid w:val="00EC6780"/>
    <w:rsid w:val="00ED4317"/>
    <w:rsid w:val="00EE12E2"/>
    <w:rsid w:val="00EE1BC7"/>
    <w:rsid w:val="00EE2993"/>
    <w:rsid w:val="00EE75B8"/>
    <w:rsid w:val="00EE7B88"/>
    <w:rsid w:val="00EF0DD2"/>
    <w:rsid w:val="00EF7E89"/>
    <w:rsid w:val="00F00243"/>
    <w:rsid w:val="00F019F7"/>
    <w:rsid w:val="00F05CEE"/>
    <w:rsid w:val="00F1424D"/>
    <w:rsid w:val="00F142E1"/>
    <w:rsid w:val="00F16167"/>
    <w:rsid w:val="00F2057C"/>
    <w:rsid w:val="00F23C98"/>
    <w:rsid w:val="00F257D6"/>
    <w:rsid w:val="00F31221"/>
    <w:rsid w:val="00F349A0"/>
    <w:rsid w:val="00F354E6"/>
    <w:rsid w:val="00F37466"/>
    <w:rsid w:val="00F4319F"/>
    <w:rsid w:val="00F4353B"/>
    <w:rsid w:val="00F44346"/>
    <w:rsid w:val="00F50A59"/>
    <w:rsid w:val="00F57D24"/>
    <w:rsid w:val="00F615D9"/>
    <w:rsid w:val="00F61798"/>
    <w:rsid w:val="00F65BAC"/>
    <w:rsid w:val="00F669F2"/>
    <w:rsid w:val="00F709AB"/>
    <w:rsid w:val="00F768CD"/>
    <w:rsid w:val="00F77C74"/>
    <w:rsid w:val="00F86030"/>
    <w:rsid w:val="00F91B0D"/>
    <w:rsid w:val="00F942B2"/>
    <w:rsid w:val="00F948AD"/>
    <w:rsid w:val="00FA0C2D"/>
    <w:rsid w:val="00FA3A16"/>
    <w:rsid w:val="00FA4FFB"/>
    <w:rsid w:val="00FA558E"/>
    <w:rsid w:val="00FB2AF6"/>
    <w:rsid w:val="00FB2EDC"/>
    <w:rsid w:val="00FB4213"/>
    <w:rsid w:val="00FB4468"/>
    <w:rsid w:val="00FB4A57"/>
    <w:rsid w:val="00FB5D5A"/>
    <w:rsid w:val="00FC0FF1"/>
    <w:rsid w:val="00FC581D"/>
    <w:rsid w:val="00FC5FB8"/>
    <w:rsid w:val="00FC6062"/>
    <w:rsid w:val="00FD0E71"/>
    <w:rsid w:val="00FD1C2E"/>
    <w:rsid w:val="00FD2431"/>
    <w:rsid w:val="00FE019C"/>
    <w:rsid w:val="00FE1089"/>
    <w:rsid w:val="00FE446D"/>
    <w:rsid w:val="00FF35C0"/>
    <w:rsid w:val="00FF7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43A00"/>
  <w15:chartTrackingRefBased/>
  <w15:docId w15:val="{7383BDB3-735A-4B91-A45E-17C816B9A5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A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A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65219"/>
    <w:pPr>
      <w:keepNext/>
      <w:keepLines/>
      <w:widowControl w:val="0"/>
      <w:spacing w:before="260" w:after="260" w:line="416" w:lineRule="auto"/>
      <w:jc w:val="both"/>
      <w:outlineLvl w:val="2"/>
    </w:pPr>
    <w:rPr>
      <w:b/>
      <w:bCs/>
      <w:kern w:val="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365219"/>
    <w:rPr>
      <w:b/>
      <w:bCs/>
      <w:kern w:val="2"/>
      <w:sz w:val="32"/>
      <w:szCs w:val="32"/>
    </w:rPr>
  </w:style>
  <w:style w:type="paragraph" w:styleId="ListParagraph">
    <w:name w:val="List Paragraph"/>
    <w:basedOn w:val="Normal"/>
    <w:uiPriority w:val="34"/>
    <w:qFormat/>
    <w:rsid w:val="00E534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76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D76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D761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D7614"/>
    <w:rPr>
      <w:sz w:val="18"/>
      <w:szCs w:val="18"/>
    </w:rPr>
  </w:style>
  <w:style w:type="table" w:styleId="TableGrid">
    <w:name w:val="Table Grid"/>
    <w:basedOn w:val="TableNormal"/>
    <w:uiPriority w:val="39"/>
    <w:rsid w:val="00D3629A"/>
    <w:pPr>
      <w:spacing w:after="0" w:line="240" w:lineRule="auto"/>
    </w:pPr>
    <w:rPr>
      <w:kern w:val="2"/>
      <w:sz w:val="21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E4A01"/>
    <w:rPr>
      <w:b/>
      <w:bCs/>
      <w:kern w:val="44"/>
      <w:sz w:val="44"/>
      <w:szCs w:val="44"/>
    </w:rPr>
  </w:style>
  <w:style w:type="character" w:styleId="Hyperlink">
    <w:name w:val="Hyperlink"/>
    <w:basedOn w:val="DefaultParagraphFont"/>
    <w:uiPriority w:val="99"/>
    <w:unhideWhenUsed/>
    <w:rsid w:val="009A288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A2885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317F2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B83A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FD24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243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243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24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2431"/>
    <w:rPr>
      <w:b/>
      <w:bCs/>
      <w:sz w:val="20"/>
      <w:szCs w:val="20"/>
    </w:rPr>
  </w:style>
  <w:style w:type="paragraph" w:customStyle="1" w:styleId="paragraph">
    <w:name w:val="paragraph"/>
    <w:basedOn w:val="Normal"/>
    <w:rsid w:val="00280B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280B67"/>
  </w:style>
  <w:style w:type="character" w:customStyle="1" w:styleId="eop">
    <w:name w:val="eop"/>
    <w:basedOn w:val="DefaultParagraphFont"/>
    <w:rsid w:val="00280B67"/>
  </w:style>
  <w:style w:type="character" w:styleId="BookTitle">
    <w:name w:val="Book Title"/>
    <w:basedOn w:val="DefaultParagraphFont"/>
    <w:uiPriority w:val="33"/>
    <w:qFormat/>
    <w:rsid w:val="00821D4E"/>
    <w:rPr>
      <w:b/>
      <w:bCs/>
      <w:i/>
      <w:iCs/>
      <w:spacing w:val="5"/>
    </w:rPr>
  </w:style>
  <w:style w:type="paragraph" w:styleId="NoSpacing">
    <w:name w:val="No Spacing"/>
    <w:uiPriority w:val="1"/>
    <w:qFormat/>
    <w:rsid w:val="004F1997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45EF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45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876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4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83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0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D2C0F2-88C5-4ED0-948C-CCD2753A5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1</Pages>
  <Words>390</Words>
  <Characters>2228</Characters>
  <Application>Microsoft Office Word</Application>
  <DocSecurity>4</DocSecurity>
  <Lines>18</Lines>
  <Paragraphs>5</Paragraphs>
  <ScaleCrop>false</ScaleCrop>
  <Company/>
  <LinksUpToDate>false</LinksUpToDate>
  <CharactersWithSpaces>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wen Zhang (FA Talent)</dc:creator>
  <cp:keywords/>
  <dc:description/>
  <cp:lastModifiedBy>Bowen Zhang (FA Talent)</cp:lastModifiedBy>
  <cp:revision>354</cp:revision>
  <dcterms:created xsi:type="dcterms:W3CDTF">2020-10-20T15:51:00Z</dcterms:created>
  <dcterms:modified xsi:type="dcterms:W3CDTF">2020-10-23T2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etDate">
    <vt:lpwstr>2020-10-19T09:51:20Z</vt:lpwstr>
  </property>
  <property fmtid="{D5CDD505-2E9C-101B-9397-08002B2CF9AE}" pid="4" name="MSIP_Label_f42aa342-8706-4288-bd11-ebb85995028c_Method">
    <vt:lpwstr>Standard</vt:lpwstr>
  </property>
  <property fmtid="{D5CDD505-2E9C-101B-9397-08002B2CF9AE}" pid="5" name="MSIP_Label_f42aa342-8706-4288-bd11-ebb85995028c_Name">
    <vt:lpwstr>Internal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ActionId">
    <vt:lpwstr>c150cbde-953c-4b79-a16e-93d35c005c8c</vt:lpwstr>
  </property>
  <property fmtid="{D5CDD505-2E9C-101B-9397-08002B2CF9AE}" pid="8" name="MSIP_Label_f42aa342-8706-4288-bd11-ebb85995028c_ContentBits">
    <vt:lpwstr>0</vt:lpwstr>
  </property>
</Properties>
</file>